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Pr="00605131">
                  <w:rPr>
                    <w:rStyle w:val="OutlineChar"/>
                  </w:rPr>
                  <w:t>General Control &amp; GUI</w:t>
                </w:r>
              </w:p>
              <w:p w:rsidR="005856ED" w:rsidRPr="00E91CC3" w:rsidRDefault="002C2F33" w:rsidP="005856ED">
                <w:pPr>
                  <w:rPr>
                    <w:lang w:val="en-GB"/>
                  </w:rPr>
                </w:pPr>
                <w:r>
                  <w:rPr>
                    <w:lang w:val="en-GB"/>
                  </w:rPr>
                  <w:t>June 25</w:t>
                </w:r>
                <w:r w:rsidR="005856ED" w:rsidRPr="00E91CC3">
                  <w:rPr>
                    <w:lang w:val="en-GB"/>
                  </w:rPr>
                  <w:t>, 2013</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Pr="00BF7C3D">
                  <w:rPr>
                    <w:lang w:val="nl-NL"/>
                  </w:rPr>
                  <w:t>Steijlen</w:t>
                </w:r>
                <w:r w:rsidR="00452A40" w:rsidRPr="00BF7C3D">
                  <w:rPr>
                    <w:lang w:val="nl-NL"/>
                  </w:rPr>
                  <w:t xml:space="preserve"> - </w:t>
                </w:r>
                <w:r w:rsidRPr="00BF7C3D">
                  <w:rPr>
                    <w:color w:val="ED0010"/>
                    <w:lang w:val="nl-NL"/>
                  </w:rPr>
                  <w:t>Coen</w:t>
                </w:r>
                <w:r w:rsidRPr="00BF7C3D">
                  <w:rPr>
                    <w:lang w:val="nl-NL"/>
                  </w:rPr>
                  <w:t>van Driel–</w:t>
                </w:r>
                <w:r w:rsidRPr="00BF7C3D">
                  <w:rPr>
                    <w:color w:val="ED0010"/>
                    <w:lang w:val="nl-NL"/>
                  </w:rPr>
                  <w:t>Donovan</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Pr="00BF7C3D">
                  <w:rPr>
                    <w:lang w:val="nl-NL"/>
                  </w:rPr>
                  <w:t>Wakelkamp</w:t>
                </w:r>
                <w:r w:rsidR="00452A40" w:rsidRPr="00BF7C3D">
                  <w:rPr>
                    <w:lang w:val="nl-NL"/>
                  </w:rPr>
                  <w:t xml:space="preserve"> - </w:t>
                </w:r>
                <w:r w:rsidRPr="00BF7C3D">
                  <w:rPr>
                    <w:color w:val="ED0010"/>
                    <w:lang w:val="nl-NL"/>
                  </w:rPr>
                  <w:t>Thijs</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2629EC" w:rsidRDefault="005746D8">
          <w:pPr>
            <w:pStyle w:val="TOC1"/>
            <w:tabs>
              <w:tab w:val="right" w:leader="dot" w:pos="10456"/>
            </w:tabs>
            <w:rPr>
              <w:rFonts w:eastAsiaTheme="minorEastAsia"/>
              <w:noProof/>
            </w:rPr>
          </w:pPr>
          <w:r w:rsidRPr="005746D8">
            <w:rPr>
              <w:rFonts w:ascii="Verdana" w:hAnsi="Verdana"/>
              <w:sz w:val="20"/>
            </w:rPr>
            <w:fldChar w:fldCharType="begin"/>
          </w:r>
          <w:r w:rsidR="007705B1" w:rsidRPr="005C5F0D">
            <w:rPr>
              <w:rFonts w:ascii="Verdana" w:hAnsi="Verdana"/>
              <w:sz w:val="20"/>
            </w:rPr>
            <w:instrText xml:space="preserve"> TOC \o "1-3" \h \z \u </w:instrText>
          </w:r>
          <w:r w:rsidRPr="005746D8">
            <w:rPr>
              <w:rFonts w:ascii="Verdana" w:hAnsi="Verdana"/>
              <w:sz w:val="20"/>
            </w:rPr>
            <w:fldChar w:fldCharType="separate"/>
          </w:r>
          <w:hyperlink w:anchor="_Toc359929722" w:history="1">
            <w:r w:rsidR="002629EC" w:rsidRPr="00440371">
              <w:rPr>
                <w:rStyle w:val="Hyperlink"/>
                <w:noProof/>
              </w:rPr>
              <w:t>1. Introduction</w:t>
            </w:r>
            <w:r w:rsidR="002629EC">
              <w:rPr>
                <w:noProof/>
                <w:webHidden/>
              </w:rPr>
              <w:tab/>
            </w:r>
            <w:r>
              <w:rPr>
                <w:noProof/>
                <w:webHidden/>
              </w:rPr>
              <w:fldChar w:fldCharType="begin"/>
            </w:r>
            <w:r w:rsidR="002629EC">
              <w:rPr>
                <w:noProof/>
                <w:webHidden/>
              </w:rPr>
              <w:instrText xml:space="preserve"> PAGEREF _Toc359929722 \h </w:instrText>
            </w:r>
            <w:r>
              <w:rPr>
                <w:noProof/>
                <w:webHidden/>
              </w:rPr>
            </w:r>
            <w:r>
              <w:rPr>
                <w:noProof/>
                <w:webHidden/>
              </w:rPr>
              <w:fldChar w:fldCharType="separate"/>
            </w:r>
            <w:r w:rsidR="002629EC">
              <w:rPr>
                <w:noProof/>
                <w:webHidden/>
              </w:rPr>
              <w:t>4</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23" w:history="1">
            <w:r w:rsidR="002629EC" w:rsidRPr="00440371">
              <w:rPr>
                <w:rStyle w:val="Hyperlink"/>
                <w:noProof/>
              </w:rPr>
              <w:t>2. Funcionality</w:t>
            </w:r>
            <w:r w:rsidR="002629EC">
              <w:rPr>
                <w:noProof/>
                <w:webHidden/>
              </w:rPr>
              <w:tab/>
            </w:r>
            <w:r>
              <w:rPr>
                <w:noProof/>
                <w:webHidden/>
              </w:rPr>
              <w:fldChar w:fldCharType="begin"/>
            </w:r>
            <w:r w:rsidR="002629EC">
              <w:rPr>
                <w:noProof/>
                <w:webHidden/>
              </w:rPr>
              <w:instrText xml:space="preserve"> PAGEREF _Toc359929723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24" w:history="1">
            <w:r w:rsidR="002629EC" w:rsidRPr="00440371">
              <w:rPr>
                <w:rStyle w:val="Hyperlink"/>
                <w:noProof/>
              </w:rPr>
              <w:t>2.1 Use case model</w:t>
            </w:r>
            <w:r w:rsidR="002629EC">
              <w:rPr>
                <w:noProof/>
                <w:webHidden/>
              </w:rPr>
              <w:tab/>
            </w:r>
            <w:r>
              <w:rPr>
                <w:noProof/>
                <w:webHidden/>
              </w:rPr>
              <w:fldChar w:fldCharType="begin"/>
            </w:r>
            <w:r w:rsidR="002629EC">
              <w:rPr>
                <w:noProof/>
                <w:webHidden/>
              </w:rPr>
              <w:instrText xml:space="preserve"> PAGEREF _Toc359929724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25" w:history="1">
            <w:r w:rsidR="002629EC" w:rsidRPr="00440371">
              <w:rPr>
                <w:rStyle w:val="Hyperlink"/>
                <w:noProof/>
              </w:rPr>
              <w:t>2.1.1 Workspace</w:t>
            </w:r>
            <w:r w:rsidR="002629EC">
              <w:rPr>
                <w:noProof/>
                <w:webHidden/>
              </w:rPr>
              <w:tab/>
            </w:r>
            <w:r>
              <w:rPr>
                <w:noProof/>
                <w:webHidden/>
              </w:rPr>
              <w:fldChar w:fldCharType="begin"/>
            </w:r>
            <w:r w:rsidR="002629EC">
              <w:rPr>
                <w:noProof/>
                <w:webHidden/>
              </w:rPr>
              <w:instrText xml:space="preserve"> PAGEREF _Toc359929725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26" w:history="1">
            <w:r w:rsidR="002629EC" w:rsidRPr="00440371">
              <w:rPr>
                <w:rStyle w:val="Hyperlink"/>
                <w:noProof/>
              </w:rPr>
              <w:t>2.1.2 Sub GUI’s</w:t>
            </w:r>
            <w:r w:rsidR="002629EC">
              <w:rPr>
                <w:noProof/>
                <w:webHidden/>
              </w:rPr>
              <w:tab/>
            </w:r>
            <w:r>
              <w:rPr>
                <w:noProof/>
                <w:webHidden/>
              </w:rPr>
              <w:fldChar w:fldCharType="begin"/>
            </w:r>
            <w:r w:rsidR="002629EC">
              <w:rPr>
                <w:noProof/>
                <w:webHidden/>
              </w:rPr>
              <w:instrText xml:space="preserve"> PAGEREF _Toc359929726 \h </w:instrText>
            </w:r>
            <w:r>
              <w:rPr>
                <w:noProof/>
                <w:webHidden/>
              </w:rPr>
            </w:r>
            <w:r>
              <w:rPr>
                <w:noProof/>
                <w:webHidden/>
              </w:rPr>
              <w:fldChar w:fldCharType="separate"/>
            </w:r>
            <w:r w:rsidR="002629EC">
              <w:rPr>
                <w:noProof/>
                <w:webHidden/>
              </w:rPr>
              <w:t>6</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27" w:history="1">
            <w:r w:rsidR="002629EC" w:rsidRPr="00440371">
              <w:rPr>
                <w:rStyle w:val="Hyperlink"/>
                <w:noProof/>
              </w:rPr>
              <w:t>2.1.3 Import architecture</w:t>
            </w:r>
            <w:r w:rsidR="002629EC">
              <w:rPr>
                <w:noProof/>
                <w:webHidden/>
              </w:rPr>
              <w:tab/>
            </w:r>
            <w:r>
              <w:rPr>
                <w:noProof/>
                <w:webHidden/>
              </w:rPr>
              <w:fldChar w:fldCharType="begin"/>
            </w:r>
            <w:r w:rsidR="002629EC">
              <w:rPr>
                <w:noProof/>
                <w:webHidden/>
              </w:rPr>
              <w:instrText xml:space="preserve"> PAGEREF _Toc359929727 \h </w:instrText>
            </w:r>
            <w:r>
              <w:rPr>
                <w:noProof/>
                <w:webHidden/>
              </w:rPr>
            </w:r>
            <w:r>
              <w:rPr>
                <w:noProof/>
                <w:webHidden/>
              </w:rPr>
              <w:fldChar w:fldCharType="separate"/>
            </w:r>
            <w:r w:rsidR="002629EC">
              <w:rPr>
                <w:noProof/>
                <w:webHidden/>
              </w:rPr>
              <w:t>6</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28" w:history="1">
            <w:r w:rsidR="002629EC" w:rsidRPr="00440371">
              <w:rPr>
                <w:rStyle w:val="Hyperlink"/>
                <w:noProof/>
              </w:rPr>
              <w:t>2.1.4 Export architecture</w:t>
            </w:r>
            <w:r w:rsidR="002629EC">
              <w:rPr>
                <w:noProof/>
                <w:webHidden/>
              </w:rPr>
              <w:tab/>
            </w:r>
            <w:r>
              <w:rPr>
                <w:noProof/>
                <w:webHidden/>
              </w:rPr>
              <w:fldChar w:fldCharType="begin"/>
            </w:r>
            <w:r w:rsidR="002629EC">
              <w:rPr>
                <w:noProof/>
                <w:webHidden/>
              </w:rPr>
              <w:instrText xml:space="preserve"> PAGEREF _Toc359929728 \h </w:instrText>
            </w:r>
            <w:r>
              <w:rPr>
                <w:noProof/>
                <w:webHidden/>
              </w:rPr>
            </w:r>
            <w:r>
              <w:rPr>
                <w:noProof/>
                <w:webHidden/>
              </w:rPr>
              <w:fldChar w:fldCharType="separate"/>
            </w:r>
            <w:r w:rsidR="002629EC">
              <w:rPr>
                <w:noProof/>
                <w:webHidden/>
              </w:rPr>
              <w:t>7</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29" w:history="1">
            <w:r w:rsidR="002629EC" w:rsidRPr="00440371">
              <w:rPr>
                <w:rStyle w:val="Hyperlink"/>
                <w:noProof/>
              </w:rPr>
              <w:t>2.1.5 Export violation report</w:t>
            </w:r>
            <w:r w:rsidR="002629EC">
              <w:rPr>
                <w:noProof/>
                <w:webHidden/>
              </w:rPr>
              <w:tab/>
            </w:r>
            <w:r>
              <w:rPr>
                <w:noProof/>
                <w:webHidden/>
              </w:rPr>
              <w:fldChar w:fldCharType="begin"/>
            </w:r>
            <w:r w:rsidR="002629EC">
              <w:rPr>
                <w:noProof/>
                <w:webHidden/>
              </w:rPr>
              <w:instrText xml:space="preserve"> PAGEREF _Toc359929729 \h </w:instrText>
            </w:r>
            <w:r>
              <w:rPr>
                <w:noProof/>
                <w:webHidden/>
              </w:rPr>
            </w:r>
            <w:r>
              <w:rPr>
                <w:noProof/>
                <w:webHidden/>
              </w:rPr>
              <w:fldChar w:fldCharType="separate"/>
            </w:r>
            <w:r w:rsidR="002629EC">
              <w:rPr>
                <w:noProof/>
                <w:webHidden/>
              </w:rPr>
              <w:t>7</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0" w:history="1">
            <w:r w:rsidR="002629EC" w:rsidRPr="00440371">
              <w:rPr>
                <w:rStyle w:val="Hyperlink"/>
                <w:noProof/>
              </w:rPr>
              <w:t>2.1.6 Application properties</w:t>
            </w:r>
            <w:r w:rsidR="002629EC">
              <w:rPr>
                <w:noProof/>
                <w:webHidden/>
              </w:rPr>
              <w:tab/>
            </w:r>
            <w:r>
              <w:rPr>
                <w:noProof/>
                <w:webHidden/>
              </w:rPr>
              <w:fldChar w:fldCharType="begin"/>
            </w:r>
            <w:r w:rsidR="002629EC">
              <w:rPr>
                <w:noProof/>
                <w:webHidden/>
              </w:rPr>
              <w:instrText xml:space="preserve"> PAGEREF _Toc359929730 \h </w:instrText>
            </w:r>
            <w:r>
              <w:rPr>
                <w:noProof/>
                <w:webHidden/>
              </w:rPr>
            </w:r>
            <w:r>
              <w:rPr>
                <w:noProof/>
                <w:webHidden/>
              </w:rPr>
              <w:fldChar w:fldCharType="separate"/>
            </w:r>
            <w:r w:rsidR="002629EC">
              <w:rPr>
                <w:noProof/>
                <w:webHidden/>
              </w:rPr>
              <w:t>8</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1" w:history="1">
            <w:r w:rsidR="002629EC" w:rsidRPr="00440371">
              <w:rPr>
                <w:rStyle w:val="Hyperlink"/>
                <w:noProof/>
              </w:rPr>
              <w:t>2.1.7 Change language</w:t>
            </w:r>
            <w:r w:rsidR="002629EC">
              <w:rPr>
                <w:noProof/>
                <w:webHidden/>
              </w:rPr>
              <w:tab/>
            </w:r>
            <w:r>
              <w:rPr>
                <w:noProof/>
                <w:webHidden/>
              </w:rPr>
              <w:fldChar w:fldCharType="begin"/>
            </w:r>
            <w:r w:rsidR="002629EC">
              <w:rPr>
                <w:noProof/>
                <w:webHidden/>
              </w:rPr>
              <w:instrText xml:space="preserve"> PAGEREF _Toc359929731 \h </w:instrText>
            </w:r>
            <w:r>
              <w:rPr>
                <w:noProof/>
                <w:webHidden/>
              </w:rPr>
            </w:r>
            <w:r>
              <w:rPr>
                <w:noProof/>
                <w:webHidden/>
              </w:rPr>
              <w:fldChar w:fldCharType="separate"/>
            </w:r>
            <w:r w:rsidR="002629EC">
              <w:rPr>
                <w:noProof/>
                <w:webHidden/>
              </w:rPr>
              <w:t>9</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2" w:history="1">
            <w:r w:rsidR="002629EC" w:rsidRPr="00440371">
              <w:rPr>
                <w:rStyle w:val="Hyperlink"/>
                <w:noProof/>
              </w:rPr>
              <w:t>2.1.8 Toolbar</w:t>
            </w:r>
            <w:r w:rsidR="002629EC">
              <w:rPr>
                <w:noProof/>
                <w:webHidden/>
              </w:rPr>
              <w:tab/>
            </w:r>
            <w:r>
              <w:rPr>
                <w:noProof/>
                <w:webHidden/>
              </w:rPr>
              <w:fldChar w:fldCharType="begin"/>
            </w:r>
            <w:r w:rsidR="002629EC">
              <w:rPr>
                <w:noProof/>
                <w:webHidden/>
              </w:rPr>
              <w:instrText xml:space="preserve"> PAGEREF _Toc359929732 \h </w:instrText>
            </w:r>
            <w:r>
              <w:rPr>
                <w:noProof/>
                <w:webHidden/>
              </w:rPr>
            </w:r>
            <w:r>
              <w:rPr>
                <w:noProof/>
                <w:webHidden/>
              </w:rPr>
              <w:fldChar w:fldCharType="separate"/>
            </w:r>
            <w:r w:rsidR="002629EC">
              <w:rPr>
                <w:noProof/>
                <w:webHidden/>
              </w:rPr>
              <w:t>9</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3" w:history="1">
            <w:r w:rsidR="002629EC" w:rsidRPr="00440371">
              <w:rPr>
                <w:rStyle w:val="Hyperlink"/>
                <w:noProof/>
              </w:rPr>
              <w:t>2.1.9 Taskbar</w:t>
            </w:r>
            <w:r w:rsidR="002629EC">
              <w:rPr>
                <w:noProof/>
                <w:webHidden/>
              </w:rPr>
              <w:tab/>
            </w:r>
            <w:r>
              <w:rPr>
                <w:noProof/>
                <w:webHidden/>
              </w:rPr>
              <w:fldChar w:fldCharType="begin"/>
            </w:r>
            <w:r w:rsidR="002629EC">
              <w:rPr>
                <w:noProof/>
                <w:webHidden/>
              </w:rPr>
              <w:instrText xml:space="preserve"> PAGEREF _Toc359929733 \h </w:instrText>
            </w:r>
            <w:r>
              <w:rPr>
                <w:noProof/>
                <w:webHidden/>
              </w:rPr>
            </w:r>
            <w:r>
              <w:rPr>
                <w:noProof/>
                <w:webHidden/>
              </w:rPr>
              <w:fldChar w:fldCharType="separate"/>
            </w:r>
            <w:r w:rsidR="002629EC">
              <w:rPr>
                <w:noProof/>
                <w:webHidden/>
              </w:rPr>
              <w:t>10</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4" w:history="1">
            <w:r w:rsidR="002629EC" w:rsidRPr="00440371">
              <w:rPr>
                <w:rStyle w:val="Hyperlink"/>
                <w:noProof/>
              </w:rPr>
              <w:t>2.1.10 Configuration</w:t>
            </w:r>
            <w:r w:rsidR="002629EC">
              <w:rPr>
                <w:noProof/>
                <w:webHidden/>
              </w:rPr>
              <w:tab/>
            </w:r>
            <w:r>
              <w:rPr>
                <w:noProof/>
                <w:webHidden/>
              </w:rPr>
              <w:fldChar w:fldCharType="begin"/>
            </w:r>
            <w:r w:rsidR="002629EC">
              <w:rPr>
                <w:noProof/>
                <w:webHidden/>
              </w:rPr>
              <w:instrText xml:space="preserve"> PAGEREF _Toc359929734 \h </w:instrText>
            </w:r>
            <w:r>
              <w:rPr>
                <w:noProof/>
                <w:webHidden/>
              </w:rPr>
            </w:r>
            <w:r>
              <w:rPr>
                <w:noProof/>
                <w:webHidden/>
              </w:rPr>
              <w:fldChar w:fldCharType="separate"/>
            </w:r>
            <w:r w:rsidR="002629EC">
              <w:rPr>
                <w:noProof/>
                <w:webHidden/>
              </w:rPr>
              <w:t>10</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5" w:history="1">
            <w:r w:rsidR="002629EC" w:rsidRPr="00440371">
              <w:rPr>
                <w:rStyle w:val="Hyperlink"/>
                <w:noProof/>
              </w:rPr>
              <w:t>2.1.11 Codeviewer</w:t>
            </w:r>
            <w:r w:rsidR="002629EC">
              <w:rPr>
                <w:noProof/>
                <w:webHidden/>
              </w:rPr>
              <w:tab/>
            </w:r>
            <w:r>
              <w:rPr>
                <w:noProof/>
                <w:webHidden/>
              </w:rPr>
              <w:fldChar w:fldCharType="begin"/>
            </w:r>
            <w:r w:rsidR="002629EC">
              <w:rPr>
                <w:noProof/>
                <w:webHidden/>
              </w:rPr>
              <w:instrText xml:space="preserve"> PAGEREF _Toc359929735 \h </w:instrText>
            </w:r>
            <w:r>
              <w:rPr>
                <w:noProof/>
                <w:webHidden/>
              </w:rPr>
            </w:r>
            <w:r>
              <w:rPr>
                <w:noProof/>
                <w:webHidden/>
              </w:rPr>
              <w:fldChar w:fldCharType="separate"/>
            </w:r>
            <w:r w:rsidR="002629EC">
              <w:rPr>
                <w:noProof/>
                <w:webHidden/>
              </w:rPr>
              <w:t>11</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6" w:history="1">
            <w:r w:rsidR="002629EC" w:rsidRPr="00440371">
              <w:rPr>
                <w:rStyle w:val="Hyperlink"/>
                <w:noProof/>
              </w:rPr>
              <w:t>2.1.12 Real-Time Validation</w:t>
            </w:r>
            <w:r w:rsidR="002629EC">
              <w:rPr>
                <w:noProof/>
                <w:webHidden/>
              </w:rPr>
              <w:tab/>
            </w:r>
            <w:r>
              <w:rPr>
                <w:noProof/>
                <w:webHidden/>
              </w:rPr>
              <w:fldChar w:fldCharType="begin"/>
            </w:r>
            <w:r w:rsidR="002629EC">
              <w:rPr>
                <w:noProof/>
                <w:webHidden/>
              </w:rPr>
              <w:instrText xml:space="preserve"> PAGEREF _Toc359929736 \h </w:instrText>
            </w:r>
            <w:r>
              <w:rPr>
                <w:noProof/>
                <w:webHidden/>
              </w:rPr>
            </w:r>
            <w:r>
              <w:rPr>
                <w:noProof/>
                <w:webHidden/>
              </w:rPr>
              <w:fldChar w:fldCharType="separate"/>
            </w:r>
            <w:r w:rsidR="002629EC">
              <w:rPr>
                <w:noProof/>
                <w:webHidden/>
              </w:rPr>
              <w:t>11</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7" w:history="1">
            <w:r w:rsidR="002629EC" w:rsidRPr="00440371">
              <w:rPr>
                <w:rStyle w:val="Hyperlink"/>
                <w:noProof/>
              </w:rPr>
              <w:t>2.1.13 Action Log</w:t>
            </w:r>
            <w:r w:rsidR="002629EC">
              <w:rPr>
                <w:noProof/>
                <w:webHidden/>
              </w:rPr>
              <w:tab/>
            </w:r>
            <w:r>
              <w:rPr>
                <w:noProof/>
                <w:webHidden/>
              </w:rPr>
              <w:fldChar w:fldCharType="begin"/>
            </w:r>
            <w:r w:rsidR="002629EC">
              <w:rPr>
                <w:noProof/>
                <w:webHidden/>
              </w:rPr>
              <w:instrText xml:space="preserve"> PAGEREF _Toc359929737 \h </w:instrText>
            </w:r>
            <w:r>
              <w:rPr>
                <w:noProof/>
                <w:webHidden/>
              </w:rPr>
            </w:r>
            <w:r>
              <w:rPr>
                <w:noProof/>
                <w:webHidden/>
              </w:rPr>
              <w:fldChar w:fldCharType="separate"/>
            </w:r>
            <w:r w:rsidR="002629EC">
              <w:rPr>
                <w:noProof/>
                <w:webHidden/>
              </w:rPr>
              <w:t>12</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8" w:history="1">
            <w:r w:rsidR="002629EC" w:rsidRPr="00440371">
              <w:rPr>
                <w:rStyle w:val="Hyperlink"/>
                <w:noProof/>
              </w:rPr>
              <w:t>2.1.14 Platform Independent App Data Folder</w:t>
            </w:r>
            <w:r w:rsidR="002629EC">
              <w:rPr>
                <w:noProof/>
                <w:webHidden/>
              </w:rPr>
              <w:tab/>
            </w:r>
            <w:r>
              <w:rPr>
                <w:noProof/>
                <w:webHidden/>
              </w:rPr>
              <w:fldChar w:fldCharType="begin"/>
            </w:r>
            <w:r w:rsidR="002629EC">
              <w:rPr>
                <w:noProof/>
                <w:webHidden/>
              </w:rPr>
              <w:instrText xml:space="preserve"> PAGEREF _Toc359929738 \h </w:instrText>
            </w:r>
            <w:r>
              <w:rPr>
                <w:noProof/>
                <w:webHidden/>
              </w:rPr>
            </w:r>
            <w:r>
              <w:rPr>
                <w:noProof/>
                <w:webHidden/>
              </w:rPr>
              <w:fldChar w:fldCharType="separate"/>
            </w:r>
            <w:r w:rsidR="002629EC">
              <w:rPr>
                <w:noProof/>
                <w:webHidden/>
              </w:rPr>
              <w:t>12</w:t>
            </w:r>
            <w:r>
              <w:rPr>
                <w:noProof/>
                <w:webHidden/>
              </w:rPr>
              <w:fldChar w:fldCharType="end"/>
            </w:r>
          </w:hyperlink>
        </w:p>
        <w:p w:rsidR="002629EC" w:rsidRDefault="005746D8">
          <w:pPr>
            <w:pStyle w:val="TOC3"/>
            <w:tabs>
              <w:tab w:val="right" w:leader="dot" w:pos="10456"/>
            </w:tabs>
            <w:rPr>
              <w:rFonts w:eastAsiaTheme="minorEastAsia"/>
              <w:noProof/>
            </w:rPr>
          </w:pPr>
          <w:hyperlink w:anchor="_Toc359929739" w:history="1">
            <w:r w:rsidR="002629EC" w:rsidRPr="00440371">
              <w:rPr>
                <w:rStyle w:val="Hyperlink"/>
                <w:noProof/>
              </w:rPr>
              <w:t>2.1.15 Aplication Analysis History</w:t>
            </w:r>
            <w:r w:rsidR="002629EC">
              <w:rPr>
                <w:noProof/>
                <w:webHidden/>
              </w:rPr>
              <w:tab/>
            </w:r>
            <w:r>
              <w:rPr>
                <w:noProof/>
                <w:webHidden/>
              </w:rPr>
              <w:fldChar w:fldCharType="begin"/>
            </w:r>
            <w:r w:rsidR="002629EC">
              <w:rPr>
                <w:noProof/>
                <w:webHidden/>
              </w:rPr>
              <w:instrText xml:space="preserve"> PAGEREF _Toc359929739 \h </w:instrText>
            </w:r>
            <w:r>
              <w:rPr>
                <w:noProof/>
                <w:webHidden/>
              </w:rPr>
            </w:r>
            <w:r>
              <w:rPr>
                <w:noProof/>
                <w:webHidden/>
              </w:rPr>
              <w:fldChar w:fldCharType="separate"/>
            </w:r>
            <w:r w:rsidR="002629EC">
              <w:rPr>
                <w:noProof/>
                <w:webHidden/>
              </w:rPr>
              <w:t>13</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40" w:history="1">
            <w:r w:rsidR="002629EC" w:rsidRPr="00440371">
              <w:rPr>
                <w:rStyle w:val="Hyperlink"/>
                <w:noProof/>
              </w:rPr>
              <w:t>3. Decisions and justification</w:t>
            </w:r>
            <w:r w:rsidR="002629EC">
              <w:rPr>
                <w:noProof/>
                <w:webHidden/>
              </w:rPr>
              <w:tab/>
            </w:r>
            <w:r>
              <w:rPr>
                <w:noProof/>
                <w:webHidden/>
              </w:rPr>
              <w:fldChar w:fldCharType="begin"/>
            </w:r>
            <w:r w:rsidR="002629EC">
              <w:rPr>
                <w:noProof/>
                <w:webHidden/>
              </w:rPr>
              <w:instrText xml:space="preserve"> PAGEREF _Toc359929740 \h </w:instrText>
            </w:r>
            <w:r>
              <w:rPr>
                <w:noProof/>
                <w:webHidden/>
              </w:rPr>
            </w:r>
            <w:r>
              <w:rPr>
                <w:noProof/>
                <w:webHidden/>
              </w:rPr>
              <w:fldChar w:fldCharType="separate"/>
            </w:r>
            <w:r w:rsidR="002629EC">
              <w:rPr>
                <w:noProof/>
                <w:webHidden/>
              </w:rPr>
              <w:t>13</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1" w:history="1">
            <w:r w:rsidR="002629EC" w:rsidRPr="00440371">
              <w:rPr>
                <w:rStyle w:val="Hyperlink"/>
                <w:noProof/>
              </w:rPr>
              <w:t>3.1 Functional requirements</w:t>
            </w:r>
            <w:r w:rsidR="002629EC">
              <w:rPr>
                <w:noProof/>
                <w:webHidden/>
              </w:rPr>
              <w:tab/>
            </w:r>
            <w:r>
              <w:rPr>
                <w:noProof/>
                <w:webHidden/>
              </w:rPr>
              <w:fldChar w:fldCharType="begin"/>
            </w:r>
            <w:r w:rsidR="002629EC">
              <w:rPr>
                <w:noProof/>
                <w:webHidden/>
              </w:rPr>
              <w:instrText xml:space="preserve"> PAGEREF _Toc359929741 \h </w:instrText>
            </w:r>
            <w:r>
              <w:rPr>
                <w:noProof/>
                <w:webHidden/>
              </w:rPr>
            </w:r>
            <w:r>
              <w:rPr>
                <w:noProof/>
                <w:webHidden/>
              </w:rPr>
              <w:fldChar w:fldCharType="separate"/>
            </w:r>
            <w:r w:rsidR="002629EC">
              <w:rPr>
                <w:noProof/>
                <w:webHidden/>
              </w:rPr>
              <w:t>13</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2" w:history="1">
            <w:r w:rsidR="002629EC" w:rsidRPr="00440371">
              <w:rPr>
                <w:rStyle w:val="Hyperlink"/>
                <w:noProof/>
              </w:rPr>
              <w:t>3.2 Non-functional requirement</w:t>
            </w:r>
            <w:r w:rsidR="002629EC">
              <w:rPr>
                <w:noProof/>
                <w:webHidden/>
              </w:rPr>
              <w:tab/>
            </w:r>
            <w:r>
              <w:rPr>
                <w:noProof/>
                <w:webHidden/>
              </w:rPr>
              <w:fldChar w:fldCharType="begin"/>
            </w:r>
            <w:r w:rsidR="002629EC">
              <w:rPr>
                <w:noProof/>
                <w:webHidden/>
              </w:rPr>
              <w:instrText xml:space="preserve"> PAGEREF _Toc359929742 \h </w:instrText>
            </w:r>
            <w:r>
              <w:rPr>
                <w:noProof/>
                <w:webHidden/>
              </w:rPr>
            </w:r>
            <w:r>
              <w:rPr>
                <w:noProof/>
                <w:webHidden/>
              </w:rPr>
              <w:fldChar w:fldCharType="separate"/>
            </w:r>
            <w:r w:rsidR="002629EC">
              <w:rPr>
                <w:noProof/>
                <w:webHidden/>
              </w:rPr>
              <w:t>14</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3" w:history="1">
            <w:r w:rsidR="002629EC" w:rsidRPr="00440371">
              <w:rPr>
                <w:rStyle w:val="Hyperlink"/>
                <w:noProof/>
              </w:rPr>
              <w:t>3.3 Decisions and justification</w:t>
            </w:r>
            <w:r w:rsidR="002629EC">
              <w:rPr>
                <w:noProof/>
                <w:webHidden/>
              </w:rPr>
              <w:tab/>
            </w:r>
            <w:r>
              <w:rPr>
                <w:noProof/>
                <w:webHidden/>
              </w:rPr>
              <w:fldChar w:fldCharType="begin"/>
            </w:r>
            <w:r w:rsidR="002629EC">
              <w:rPr>
                <w:noProof/>
                <w:webHidden/>
              </w:rPr>
              <w:instrText xml:space="preserve"> PAGEREF _Toc359929743 \h </w:instrText>
            </w:r>
            <w:r>
              <w:rPr>
                <w:noProof/>
                <w:webHidden/>
              </w:rPr>
            </w:r>
            <w:r>
              <w:rPr>
                <w:noProof/>
                <w:webHidden/>
              </w:rPr>
              <w:fldChar w:fldCharType="separate"/>
            </w:r>
            <w:r w:rsidR="002629EC">
              <w:rPr>
                <w:noProof/>
                <w:webHidden/>
              </w:rPr>
              <w:t>14</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44" w:history="1">
            <w:r w:rsidR="002629EC" w:rsidRPr="00440371">
              <w:rPr>
                <w:rStyle w:val="Hyperlink"/>
                <w:noProof/>
              </w:rPr>
              <w:t>4. Software partinioning</w:t>
            </w:r>
            <w:r w:rsidR="002629EC">
              <w:rPr>
                <w:noProof/>
                <w:webHidden/>
              </w:rPr>
              <w:tab/>
            </w:r>
            <w:r>
              <w:rPr>
                <w:noProof/>
                <w:webHidden/>
              </w:rPr>
              <w:fldChar w:fldCharType="begin"/>
            </w:r>
            <w:r w:rsidR="002629EC">
              <w:rPr>
                <w:noProof/>
                <w:webHidden/>
              </w:rPr>
              <w:instrText xml:space="preserve"> PAGEREF _Toc359929744 \h </w:instrText>
            </w:r>
            <w:r>
              <w:rPr>
                <w:noProof/>
                <w:webHidden/>
              </w:rPr>
            </w:r>
            <w:r>
              <w:rPr>
                <w:noProof/>
                <w:webHidden/>
              </w:rPr>
              <w:fldChar w:fldCharType="separate"/>
            </w:r>
            <w:r w:rsidR="002629EC">
              <w:rPr>
                <w:noProof/>
                <w:webHidden/>
              </w:rPr>
              <w:t>15</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5" w:history="1">
            <w:r w:rsidR="002629EC" w:rsidRPr="00440371">
              <w:rPr>
                <w:rStyle w:val="Hyperlink"/>
                <w:noProof/>
              </w:rPr>
              <w:t>4.1 Physical class diagram</w:t>
            </w:r>
            <w:r w:rsidR="002629EC">
              <w:rPr>
                <w:noProof/>
                <w:webHidden/>
              </w:rPr>
              <w:tab/>
            </w:r>
            <w:r>
              <w:rPr>
                <w:noProof/>
                <w:webHidden/>
              </w:rPr>
              <w:fldChar w:fldCharType="begin"/>
            </w:r>
            <w:r w:rsidR="002629EC">
              <w:rPr>
                <w:noProof/>
                <w:webHidden/>
              </w:rPr>
              <w:instrText xml:space="preserve"> PAGEREF _Toc359929745 \h </w:instrText>
            </w:r>
            <w:r>
              <w:rPr>
                <w:noProof/>
                <w:webHidden/>
              </w:rPr>
            </w:r>
            <w:r>
              <w:rPr>
                <w:noProof/>
                <w:webHidden/>
              </w:rPr>
              <w:fldChar w:fldCharType="separate"/>
            </w:r>
            <w:r w:rsidR="002629EC">
              <w:rPr>
                <w:noProof/>
                <w:webHidden/>
              </w:rPr>
              <w:t>15</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6" w:history="1">
            <w:r w:rsidR="002629EC" w:rsidRPr="00440371">
              <w:rPr>
                <w:rStyle w:val="Hyperlink"/>
                <w:noProof/>
              </w:rPr>
              <w:t>4.2 Physical software partitioning model</w:t>
            </w:r>
            <w:r w:rsidR="002629EC">
              <w:rPr>
                <w:noProof/>
                <w:webHidden/>
              </w:rPr>
              <w:tab/>
            </w:r>
            <w:r>
              <w:rPr>
                <w:noProof/>
                <w:webHidden/>
              </w:rPr>
              <w:fldChar w:fldCharType="begin"/>
            </w:r>
            <w:r w:rsidR="002629EC">
              <w:rPr>
                <w:noProof/>
                <w:webHidden/>
              </w:rPr>
              <w:instrText xml:space="preserve"> PAGEREF _Toc359929746 \h </w:instrText>
            </w:r>
            <w:r>
              <w:rPr>
                <w:noProof/>
                <w:webHidden/>
              </w:rPr>
            </w:r>
            <w:r>
              <w:rPr>
                <w:noProof/>
                <w:webHidden/>
              </w:rPr>
              <w:fldChar w:fldCharType="separate"/>
            </w:r>
            <w:r w:rsidR="002629EC">
              <w:rPr>
                <w:noProof/>
                <w:webHidden/>
              </w:rPr>
              <w:t>17</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7" w:history="1">
            <w:r w:rsidR="002629EC" w:rsidRPr="00440371">
              <w:rPr>
                <w:rStyle w:val="Hyperlink"/>
                <w:noProof/>
              </w:rPr>
              <w:t>4.4 Architectural Rules</w:t>
            </w:r>
            <w:r w:rsidR="002629EC">
              <w:rPr>
                <w:noProof/>
                <w:webHidden/>
              </w:rPr>
              <w:tab/>
            </w:r>
            <w:r>
              <w:rPr>
                <w:noProof/>
                <w:webHidden/>
              </w:rPr>
              <w:fldChar w:fldCharType="begin"/>
            </w:r>
            <w:r w:rsidR="002629EC">
              <w:rPr>
                <w:noProof/>
                <w:webHidden/>
              </w:rPr>
              <w:instrText xml:space="preserve"> PAGEREF _Toc359929747 \h </w:instrText>
            </w:r>
            <w:r>
              <w:rPr>
                <w:noProof/>
                <w:webHidden/>
              </w:rPr>
            </w:r>
            <w:r>
              <w:rPr>
                <w:noProof/>
                <w:webHidden/>
              </w:rPr>
              <w:fldChar w:fldCharType="separate"/>
            </w:r>
            <w:r w:rsidR="002629EC">
              <w:rPr>
                <w:noProof/>
                <w:webHidden/>
              </w:rPr>
              <w:t>0</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48" w:history="1">
            <w:r w:rsidR="002629EC" w:rsidRPr="00440371">
              <w:rPr>
                <w:rStyle w:val="Hyperlink"/>
                <w:noProof/>
              </w:rPr>
              <w:t>5. Subsystem Specification</w:t>
            </w:r>
            <w:r w:rsidR="002629EC">
              <w:rPr>
                <w:noProof/>
                <w:webHidden/>
              </w:rPr>
              <w:tab/>
            </w:r>
            <w:r>
              <w:rPr>
                <w:noProof/>
                <w:webHidden/>
              </w:rPr>
              <w:fldChar w:fldCharType="begin"/>
            </w:r>
            <w:r w:rsidR="002629EC">
              <w:rPr>
                <w:noProof/>
                <w:webHidden/>
              </w:rPr>
              <w:instrText xml:space="preserve"> PAGEREF _Toc359929748 \h </w:instrText>
            </w:r>
            <w:r>
              <w:rPr>
                <w:noProof/>
                <w:webHidden/>
              </w:rPr>
            </w:r>
            <w:r>
              <w:rPr>
                <w:noProof/>
                <w:webHidden/>
              </w:rPr>
              <w:fldChar w:fldCharType="separate"/>
            </w:r>
            <w:r w:rsidR="002629EC">
              <w:rPr>
                <w:noProof/>
                <w:webHidden/>
              </w:rPr>
              <w:t>1</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49" w:history="1">
            <w:r w:rsidR="002629EC" w:rsidRPr="00440371">
              <w:rPr>
                <w:rStyle w:val="Hyperlink"/>
                <w:noProof/>
              </w:rPr>
              <w:t>5.1 Start up</w:t>
            </w:r>
            <w:r w:rsidR="002629EC">
              <w:rPr>
                <w:noProof/>
                <w:webHidden/>
              </w:rPr>
              <w:tab/>
            </w:r>
            <w:r>
              <w:rPr>
                <w:noProof/>
                <w:webHidden/>
              </w:rPr>
              <w:fldChar w:fldCharType="begin"/>
            </w:r>
            <w:r w:rsidR="002629EC">
              <w:rPr>
                <w:noProof/>
                <w:webHidden/>
              </w:rPr>
              <w:instrText xml:space="preserve"> PAGEREF _Toc359929749 \h </w:instrText>
            </w:r>
            <w:r>
              <w:rPr>
                <w:noProof/>
                <w:webHidden/>
              </w:rPr>
            </w:r>
            <w:r>
              <w:rPr>
                <w:noProof/>
                <w:webHidden/>
              </w:rPr>
              <w:fldChar w:fldCharType="separate"/>
            </w:r>
            <w:r w:rsidR="002629EC">
              <w:rPr>
                <w:noProof/>
                <w:webHidden/>
              </w:rPr>
              <w:t>1</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0" w:history="1">
            <w:r w:rsidR="002629EC" w:rsidRPr="00440371">
              <w:rPr>
                <w:rStyle w:val="Hyperlink"/>
                <w:noProof/>
              </w:rPr>
              <w:t>5.2 ServiceProvider</w:t>
            </w:r>
            <w:r w:rsidR="002629EC">
              <w:rPr>
                <w:noProof/>
                <w:webHidden/>
              </w:rPr>
              <w:tab/>
            </w:r>
            <w:r>
              <w:rPr>
                <w:noProof/>
                <w:webHidden/>
              </w:rPr>
              <w:fldChar w:fldCharType="begin"/>
            </w:r>
            <w:r w:rsidR="002629EC">
              <w:rPr>
                <w:noProof/>
                <w:webHidden/>
              </w:rPr>
              <w:instrText xml:space="preserve"> PAGEREF _Toc359929750 \h </w:instrText>
            </w:r>
            <w:r>
              <w:rPr>
                <w:noProof/>
                <w:webHidden/>
              </w:rPr>
            </w:r>
            <w:r>
              <w:rPr>
                <w:noProof/>
                <w:webHidden/>
              </w:rPr>
              <w:fldChar w:fldCharType="separate"/>
            </w:r>
            <w:r w:rsidR="002629EC">
              <w:rPr>
                <w:noProof/>
                <w:webHidden/>
              </w:rPr>
              <w:t>1</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1" w:history="1">
            <w:r w:rsidR="002629EC" w:rsidRPr="00440371">
              <w:rPr>
                <w:rStyle w:val="Hyperlink"/>
                <w:noProof/>
              </w:rPr>
              <w:t>5.3 StateController</w:t>
            </w:r>
            <w:r w:rsidR="002629EC">
              <w:rPr>
                <w:noProof/>
                <w:webHidden/>
              </w:rPr>
              <w:tab/>
            </w:r>
            <w:r>
              <w:rPr>
                <w:noProof/>
                <w:webHidden/>
              </w:rPr>
              <w:fldChar w:fldCharType="begin"/>
            </w:r>
            <w:r w:rsidR="002629EC">
              <w:rPr>
                <w:noProof/>
                <w:webHidden/>
              </w:rPr>
              <w:instrText xml:space="preserve"> PAGEREF _Toc359929751 \h </w:instrText>
            </w:r>
            <w:r>
              <w:rPr>
                <w:noProof/>
                <w:webHidden/>
              </w:rPr>
            </w:r>
            <w:r>
              <w:rPr>
                <w:noProof/>
                <w:webHidden/>
              </w:rPr>
              <w:fldChar w:fldCharType="separate"/>
            </w:r>
            <w:r w:rsidR="002629EC">
              <w:rPr>
                <w:noProof/>
                <w:webHidden/>
              </w:rPr>
              <w:t>2</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2" w:history="1">
            <w:r w:rsidR="002629EC" w:rsidRPr="00440371">
              <w:rPr>
                <w:rStyle w:val="Hyperlink"/>
                <w:noProof/>
              </w:rPr>
              <w:t>5.4 Loading dialog</w:t>
            </w:r>
            <w:r w:rsidR="002629EC">
              <w:rPr>
                <w:noProof/>
                <w:webHidden/>
              </w:rPr>
              <w:tab/>
            </w:r>
            <w:r>
              <w:rPr>
                <w:noProof/>
                <w:webHidden/>
              </w:rPr>
              <w:fldChar w:fldCharType="begin"/>
            </w:r>
            <w:r w:rsidR="002629EC">
              <w:rPr>
                <w:noProof/>
                <w:webHidden/>
              </w:rPr>
              <w:instrText xml:space="preserve"> PAGEREF _Toc359929752 \h </w:instrText>
            </w:r>
            <w:r>
              <w:rPr>
                <w:noProof/>
                <w:webHidden/>
              </w:rPr>
            </w:r>
            <w:r>
              <w:rPr>
                <w:noProof/>
                <w:webHidden/>
              </w:rPr>
              <w:fldChar w:fldCharType="separate"/>
            </w:r>
            <w:r w:rsidR="002629EC">
              <w:rPr>
                <w:noProof/>
                <w:webHidden/>
              </w:rPr>
              <w:t>3</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3" w:history="1">
            <w:r w:rsidR="002629EC" w:rsidRPr="00440371">
              <w:rPr>
                <w:rStyle w:val="Hyperlink"/>
                <w:noProof/>
              </w:rPr>
              <w:t>5.5 Error/info message</w:t>
            </w:r>
            <w:r w:rsidR="002629EC">
              <w:rPr>
                <w:noProof/>
                <w:webHidden/>
              </w:rPr>
              <w:tab/>
            </w:r>
            <w:r>
              <w:rPr>
                <w:noProof/>
                <w:webHidden/>
              </w:rPr>
              <w:fldChar w:fldCharType="begin"/>
            </w:r>
            <w:r w:rsidR="002629EC">
              <w:rPr>
                <w:noProof/>
                <w:webHidden/>
              </w:rPr>
              <w:instrText xml:space="preserve"> PAGEREF _Toc359929753 \h </w:instrText>
            </w:r>
            <w:r>
              <w:rPr>
                <w:noProof/>
                <w:webHidden/>
              </w:rPr>
            </w:r>
            <w:r>
              <w:rPr>
                <w:noProof/>
                <w:webHidden/>
              </w:rPr>
              <w:fldChar w:fldCharType="separate"/>
            </w:r>
            <w:r w:rsidR="002629EC">
              <w:rPr>
                <w:noProof/>
                <w:webHidden/>
              </w:rPr>
              <w:t>4</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54" w:history="1">
            <w:r w:rsidR="002629EC" w:rsidRPr="00440371">
              <w:rPr>
                <w:rStyle w:val="Hyperlink"/>
                <w:noProof/>
              </w:rPr>
              <w:t>6. Build</w:t>
            </w:r>
            <w:r w:rsidR="002629EC">
              <w:rPr>
                <w:noProof/>
                <w:webHidden/>
              </w:rPr>
              <w:tab/>
            </w:r>
            <w:r>
              <w:rPr>
                <w:noProof/>
                <w:webHidden/>
              </w:rPr>
              <w:fldChar w:fldCharType="begin"/>
            </w:r>
            <w:r w:rsidR="002629EC">
              <w:rPr>
                <w:noProof/>
                <w:webHidden/>
              </w:rPr>
              <w:instrText xml:space="preserve"> PAGEREF _Toc359929754 \h </w:instrText>
            </w:r>
            <w:r>
              <w:rPr>
                <w:noProof/>
                <w:webHidden/>
              </w:rPr>
            </w:r>
            <w:r>
              <w:rPr>
                <w:noProof/>
                <w:webHidden/>
              </w:rPr>
              <w:fldChar w:fldCharType="separate"/>
            </w:r>
            <w:r w:rsidR="002629EC">
              <w:rPr>
                <w:noProof/>
                <w:webHidden/>
              </w:rPr>
              <w:t>4</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55" w:history="1">
            <w:r w:rsidR="002629EC" w:rsidRPr="00440371">
              <w:rPr>
                <w:rStyle w:val="Hyperlink"/>
                <w:noProof/>
              </w:rPr>
              <w:t>7. Testing</w:t>
            </w:r>
            <w:r w:rsidR="002629EC">
              <w:rPr>
                <w:noProof/>
                <w:webHidden/>
              </w:rPr>
              <w:tab/>
            </w:r>
            <w:r>
              <w:rPr>
                <w:noProof/>
                <w:webHidden/>
              </w:rPr>
              <w:fldChar w:fldCharType="begin"/>
            </w:r>
            <w:r w:rsidR="002629EC">
              <w:rPr>
                <w:noProof/>
                <w:webHidden/>
              </w:rPr>
              <w:instrText xml:space="preserve"> PAGEREF _Toc359929755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1"/>
            <w:tabs>
              <w:tab w:val="right" w:leader="dot" w:pos="10456"/>
            </w:tabs>
            <w:rPr>
              <w:rFonts w:eastAsiaTheme="minorEastAsia"/>
              <w:noProof/>
            </w:rPr>
          </w:pPr>
          <w:hyperlink w:anchor="_Toc359929756" w:history="1">
            <w:r w:rsidR="002629EC" w:rsidRPr="00440371">
              <w:rPr>
                <w:rStyle w:val="Hyperlink"/>
                <w:noProof/>
              </w:rPr>
              <w:t>8. Future Work</w:t>
            </w:r>
            <w:r w:rsidR="002629EC">
              <w:rPr>
                <w:noProof/>
                <w:webHidden/>
              </w:rPr>
              <w:tab/>
            </w:r>
            <w:r>
              <w:rPr>
                <w:noProof/>
                <w:webHidden/>
              </w:rPr>
              <w:fldChar w:fldCharType="begin"/>
            </w:r>
            <w:r w:rsidR="002629EC">
              <w:rPr>
                <w:noProof/>
                <w:webHidden/>
              </w:rPr>
              <w:instrText xml:space="preserve"> PAGEREF _Toc359929756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7" w:history="1">
            <w:r w:rsidR="002629EC" w:rsidRPr="00440371">
              <w:rPr>
                <w:rStyle w:val="Hyperlink"/>
                <w:noProof/>
              </w:rPr>
              <w:t>8.1 Known bug list</w:t>
            </w:r>
            <w:r w:rsidR="002629EC">
              <w:rPr>
                <w:noProof/>
                <w:webHidden/>
              </w:rPr>
              <w:tab/>
            </w:r>
            <w:r>
              <w:rPr>
                <w:noProof/>
                <w:webHidden/>
              </w:rPr>
              <w:fldChar w:fldCharType="begin"/>
            </w:r>
            <w:r w:rsidR="002629EC">
              <w:rPr>
                <w:noProof/>
                <w:webHidden/>
              </w:rPr>
              <w:instrText xml:space="preserve"> PAGEREF _Toc359929757 \h </w:instrText>
            </w:r>
            <w:r>
              <w:rPr>
                <w:noProof/>
                <w:webHidden/>
              </w:rPr>
            </w:r>
            <w:r>
              <w:rPr>
                <w:noProof/>
                <w:webHidden/>
              </w:rPr>
              <w:fldChar w:fldCharType="separate"/>
            </w:r>
            <w:r w:rsidR="002629EC">
              <w:rPr>
                <w:noProof/>
                <w:webHidden/>
              </w:rPr>
              <w:t>5</w:t>
            </w:r>
            <w:r>
              <w:rPr>
                <w:noProof/>
                <w:webHidden/>
              </w:rPr>
              <w:fldChar w:fldCharType="end"/>
            </w:r>
          </w:hyperlink>
        </w:p>
        <w:p w:rsidR="002629EC" w:rsidRDefault="005746D8">
          <w:pPr>
            <w:pStyle w:val="TOC2"/>
            <w:tabs>
              <w:tab w:val="right" w:leader="dot" w:pos="10456"/>
            </w:tabs>
            <w:rPr>
              <w:rFonts w:eastAsiaTheme="minorEastAsia"/>
              <w:noProof/>
            </w:rPr>
          </w:pPr>
          <w:hyperlink w:anchor="_Toc359929758" w:history="1">
            <w:r w:rsidR="002629EC" w:rsidRPr="00440371">
              <w:rPr>
                <w:rStyle w:val="Hyperlink"/>
                <w:noProof/>
              </w:rPr>
              <w:t>8.2 Ideas for improvement</w:t>
            </w:r>
            <w:r w:rsidR="002629EC">
              <w:rPr>
                <w:noProof/>
                <w:webHidden/>
              </w:rPr>
              <w:tab/>
            </w:r>
            <w:r>
              <w:rPr>
                <w:noProof/>
                <w:webHidden/>
              </w:rPr>
              <w:fldChar w:fldCharType="begin"/>
            </w:r>
            <w:r w:rsidR="002629EC">
              <w:rPr>
                <w:noProof/>
                <w:webHidden/>
              </w:rPr>
              <w:instrText xml:space="preserve"> PAGEREF _Toc359929758 \h </w:instrText>
            </w:r>
            <w:r>
              <w:rPr>
                <w:noProof/>
                <w:webHidden/>
              </w:rPr>
            </w:r>
            <w:r>
              <w:rPr>
                <w:noProof/>
                <w:webHidden/>
              </w:rPr>
              <w:fldChar w:fldCharType="separate"/>
            </w:r>
            <w:r w:rsidR="002629EC">
              <w:rPr>
                <w:noProof/>
                <w:webHidden/>
              </w:rPr>
              <w:t>5</w:t>
            </w:r>
            <w:r>
              <w:rPr>
                <w:noProof/>
                <w:webHidden/>
              </w:rPr>
              <w:fldChar w:fldCharType="end"/>
            </w:r>
          </w:hyperlink>
        </w:p>
        <w:p w:rsidR="007705B1" w:rsidRPr="007705B1" w:rsidRDefault="005746D8">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0" w:name="_Toc359929722"/>
      <w:r>
        <w:rPr>
          <w:color w:val="ED0010"/>
        </w:rPr>
        <w:lastRenderedPageBreak/>
        <w:t xml:space="preserve">1. </w:t>
      </w:r>
      <w:r w:rsidR="007705B1" w:rsidRPr="00A57FBB">
        <w:t>I</w:t>
      </w:r>
      <w:r w:rsidR="00A57FBB" w:rsidRPr="00A57FBB">
        <w:t>ntroduction</w:t>
      </w:r>
      <w:bookmarkEnd w:id="0"/>
    </w:p>
    <w:p w:rsidR="00FF0311" w:rsidRDefault="00FF0311" w:rsidP="00FF0311">
      <w:r>
        <w:t xml:space="preserve">HUSACCT is an acronym for “Hogeschool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r>
        <w:t>Responsible for managing the workflow of the entire application as well as the main GUI.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r>
        <w:t>Responsible for the analysis of an existing application.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r>
        <w:t>Responsible for the definition of the logical architecture and the mapping of the architecture to an existing application.</w:t>
      </w:r>
    </w:p>
    <w:p w:rsidR="00FF0311" w:rsidRDefault="00FF0311" w:rsidP="00FF0311">
      <w:r>
        <w:t>•</w:t>
      </w:r>
      <w:r>
        <w:tab/>
        <w:t>Validate</w:t>
      </w:r>
    </w:p>
    <w:p w:rsidR="00FF0311" w:rsidRDefault="00FF0311" w:rsidP="00FF0311">
      <w:pPr>
        <w:ind w:firstLine="720"/>
      </w:pPr>
      <w:r>
        <w:t>Responsible for the validation of the defined architectural rules.</w:t>
      </w:r>
    </w:p>
    <w:p w:rsidR="00FF0311" w:rsidRDefault="00FF0311" w:rsidP="00FF0311">
      <w:r>
        <w:t>•</w:t>
      </w:r>
      <w:r>
        <w:tab/>
        <w:t>Graphics</w:t>
      </w:r>
    </w:p>
    <w:p w:rsidR="00FF0311" w:rsidRDefault="00FF0311" w:rsidP="00FF0311">
      <w:pPr>
        <w:ind w:firstLine="720"/>
      </w:pPr>
      <w:r>
        <w:t>Responsible for giving a graphical representation of the defined and analysed architecture.</w:t>
      </w:r>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929723"/>
      <w:r>
        <w:lastRenderedPageBreak/>
        <w:t xml:space="preserve">2. </w:t>
      </w:r>
      <w:r w:rsidRPr="00FF0311">
        <w:t>Funcionality</w:t>
      </w:r>
      <w:bookmarkEnd w:id="1"/>
    </w:p>
    <w:p w:rsidR="00FF0311" w:rsidRDefault="00FF0311" w:rsidP="00FF0311">
      <w:pPr>
        <w:pStyle w:val="Heading2"/>
      </w:pPr>
      <w:bookmarkStart w:id="2" w:name="_Toc359929724"/>
      <w:r w:rsidRPr="00FF0311">
        <w:t>2.1 Use case model</w:t>
      </w:r>
      <w:bookmarkEnd w:id="2"/>
    </w:p>
    <w:p w:rsidR="003E207A" w:rsidRPr="003E207A" w:rsidRDefault="00DA39B1" w:rsidP="003E207A">
      <w:r>
        <w:object w:dxaOrig="9514"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380.15pt" o:ole="">
            <v:imagedata r:id="rId9" o:title=""/>
          </v:shape>
          <o:OLEObject Type="Embed" ProgID="Visio.Drawing.11" ShapeID="_x0000_i1025" DrawAspect="Content" ObjectID="_1433671746" r:id="rId10"/>
        </w:object>
      </w:r>
      <w:bookmarkStart w:id="3" w:name="_GoBack"/>
      <w:bookmarkEnd w:id="3"/>
    </w:p>
    <w:p w:rsidR="00FF0311" w:rsidRDefault="00FF0311" w:rsidP="00FF0311">
      <w:pPr>
        <w:pStyle w:val="Heading3"/>
      </w:pPr>
      <w:bookmarkStart w:id="4" w:name="_Toc359929725"/>
      <w:r>
        <w:t>2.1.1 Workspace</w:t>
      </w:r>
      <w:bookmarkEnd w:id="4"/>
    </w:p>
    <w:p w:rsidR="003E207A" w:rsidRDefault="003E207A" w:rsidP="003E207A">
      <w:r>
        <w:t>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analysed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5" w:name="_Toc359929726"/>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r>
        <w:t>Husacct.control.presentation.workspace.CreateWorkspaceDialog</w:t>
      </w:r>
    </w:p>
    <w:p w:rsidR="003E207A" w:rsidRDefault="003E207A" w:rsidP="003E207A">
      <w:pPr>
        <w:pStyle w:val="NoSpacing"/>
        <w:numPr>
          <w:ilvl w:val="0"/>
          <w:numId w:val="1"/>
        </w:numPr>
      </w:pPr>
      <w:r>
        <w:t>Husacct.control.presentation.menubar.FileMenu</w:t>
      </w:r>
    </w:p>
    <w:p w:rsidR="003E207A" w:rsidRDefault="003E207A" w:rsidP="003E207A">
      <w:pPr>
        <w:pStyle w:val="NoSpacing"/>
        <w:numPr>
          <w:ilvl w:val="0"/>
          <w:numId w:val="1"/>
        </w:numPr>
      </w:pPr>
      <w:r>
        <w:t>Husacct.control.task.WorkspaceController</w:t>
      </w:r>
    </w:p>
    <w:p w:rsidR="003E207A" w:rsidRPr="009E41C1" w:rsidRDefault="003E207A" w:rsidP="003E207A">
      <w:pPr>
        <w:pStyle w:val="ListParagraph"/>
        <w:numPr>
          <w:ilvl w:val="0"/>
          <w:numId w:val="1"/>
        </w:numPr>
        <w:contextualSpacing w:val="0"/>
      </w:pPr>
      <w:r>
        <w:t>Husacct.control.</w:t>
      </w:r>
      <w:r w:rsidRPr="009E41C1">
        <w:t>domain.Workspace</w:t>
      </w:r>
    </w:p>
    <w:p w:rsidR="00FF0311" w:rsidRDefault="00FF0311" w:rsidP="00FF0311">
      <w:pPr>
        <w:pStyle w:val="Heading3"/>
      </w:pPr>
      <w:bookmarkStart w:id="6" w:name="_Toc359929727"/>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There are different methods for opening a workspace. Each of these methods has its own loaderPanel. These panels are dynamically created via the LoaderPanelFactory.</w:t>
      </w:r>
    </w:p>
    <w:p w:rsidR="003E207A" w:rsidRDefault="003E207A" w:rsidP="003E207A">
      <w:pPr>
        <w:rPr>
          <w:rFonts w:cstheme="minorHAnsi"/>
        </w:rPr>
      </w:pPr>
      <w:r>
        <w:rPr>
          <w:rFonts w:cstheme="minorHAnsi"/>
        </w:rPr>
        <w:t>Once the user input is validated the workspace data will be opened using the ResourceFactory. The workspace data will be loaded into a JDom2 model using the specific resources (HusacctResource, XmlResource).</w:t>
      </w:r>
    </w:p>
    <w:p w:rsidR="003E207A" w:rsidRDefault="003E207A" w:rsidP="003E207A">
      <w:pPr>
        <w:keepNext/>
      </w:pPr>
      <w:r>
        <w:rPr>
          <w:noProof/>
        </w:rPr>
        <w:drawing>
          <wp:inline distT="0" distB="0" distL="0" distR="0">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r>
        <w:t xml:space="preserve">Figure </w:t>
      </w:r>
      <w:fldSimple w:instr=" SEQ Figure \* ARABIC ">
        <w:r>
          <w:rPr>
            <w:noProof/>
          </w:rPr>
          <w:t>1</w:t>
        </w:r>
      </w:fldSimple>
      <w:r>
        <w:t>.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3pt;height:250.55pt" o:ole="">
            <v:imagedata r:id="rId12" o:title=""/>
          </v:shape>
          <o:OLEObject Type="Embed" ProgID="Visio.Drawing.11" ShapeID="_x0000_i1026" DrawAspect="Content" ObjectID="_1433671747" r:id="rId13"/>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r>
        <w:t>Husacct.control.p</w:t>
      </w:r>
      <w:r w:rsidRPr="009E41C1">
        <w:rPr>
          <w:rFonts w:cstheme="minorHAnsi"/>
        </w:rPr>
        <w:t>resentation.workspace.OpenWorkspaceDialog</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presentation.menubar.FileMenu</w:t>
      </w:r>
    </w:p>
    <w:p w:rsidR="003E207A" w:rsidRDefault="003E207A" w:rsidP="003E207A">
      <w:pPr>
        <w:pStyle w:val="ListParagraph"/>
        <w:numPr>
          <w:ilvl w:val="0"/>
          <w:numId w:val="2"/>
        </w:numPr>
        <w:contextualSpacing w:val="0"/>
        <w:rPr>
          <w:rFonts w:cstheme="minorHAnsi"/>
        </w:rPr>
      </w:pPr>
      <w:r>
        <w:rPr>
          <w:rFonts w:cstheme="minorHAnsi"/>
        </w:rPr>
        <w:t>Husacct.control.presentation.loaders.LoaderPanelFactory</w:t>
      </w:r>
    </w:p>
    <w:p w:rsidR="003E207A" w:rsidRDefault="003E207A" w:rsidP="003E207A">
      <w:pPr>
        <w:pStyle w:val="ListParagraph"/>
        <w:numPr>
          <w:ilvl w:val="0"/>
          <w:numId w:val="2"/>
        </w:numPr>
        <w:contextualSpacing w:val="0"/>
        <w:rPr>
          <w:rFonts w:cstheme="minorHAnsi"/>
        </w:rPr>
      </w:pPr>
      <w:r>
        <w:rPr>
          <w:rFonts w:cstheme="minorHAnsi"/>
        </w:rPr>
        <w:lastRenderedPageBreak/>
        <w:t>Husacct.control.presentation.loaders.Loader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HusacctLoadPanel</w:t>
      </w:r>
    </w:p>
    <w:p w:rsidR="003E207A" w:rsidRDefault="003E207A" w:rsidP="003E207A">
      <w:pPr>
        <w:pStyle w:val="ListParagraph"/>
        <w:numPr>
          <w:ilvl w:val="0"/>
          <w:numId w:val="2"/>
        </w:numPr>
        <w:contextualSpacing w:val="0"/>
        <w:rPr>
          <w:rFonts w:cstheme="minorHAnsi"/>
        </w:rPr>
      </w:pPr>
      <w:r>
        <w:rPr>
          <w:rFonts w:cstheme="minorHAnsi"/>
        </w:rPr>
        <w:t>Husacct.control.presentation.loaders.XmlLoadPanel</w:t>
      </w:r>
    </w:p>
    <w:p w:rsidR="003E207A" w:rsidRDefault="003E207A" w:rsidP="003E207A">
      <w:pPr>
        <w:pStyle w:val="ListParagraph"/>
        <w:numPr>
          <w:ilvl w:val="0"/>
          <w:numId w:val="2"/>
        </w:numPr>
        <w:contextualSpacing w:val="0"/>
        <w:rPr>
          <w:rFonts w:cstheme="minorHAnsi"/>
        </w:rPr>
      </w:pPr>
      <w:r>
        <w:t>Husacct.control.</w:t>
      </w:r>
      <w:r w:rsidRPr="009E41C1">
        <w:rPr>
          <w:rFonts w:cstheme="minorHAnsi"/>
        </w:rPr>
        <w:t>task.WorkspaceController</w:t>
      </w:r>
    </w:p>
    <w:p w:rsidR="003E207A" w:rsidRDefault="003E207A" w:rsidP="003E207A">
      <w:pPr>
        <w:pStyle w:val="ListParagraph"/>
        <w:numPr>
          <w:ilvl w:val="0"/>
          <w:numId w:val="2"/>
        </w:numPr>
        <w:contextualSpacing w:val="0"/>
        <w:rPr>
          <w:rFonts w:cstheme="minorHAnsi"/>
        </w:rPr>
      </w:pPr>
      <w:r>
        <w:rPr>
          <w:rFonts w:cstheme="minorHAnsi"/>
        </w:rPr>
        <w:t>Husacct.control.task.resources.ResourceFactory</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IResource</w:t>
      </w:r>
    </w:p>
    <w:p w:rsidR="003E207A" w:rsidRPr="009E41C1" w:rsidRDefault="003E207A" w:rsidP="003E207A">
      <w:pPr>
        <w:pStyle w:val="ListParagraph"/>
        <w:numPr>
          <w:ilvl w:val="0"/>
          <w:numId w:val="2"/>
        </w:numPr>
        <w:contextualSpacing w:val="0"/>
        <w:rPr>
          <w:rFonts w:cstheme="minorHAnsi"/>
        </w:rPr>
      </w:pPr>
      <w:r>
        <w:rPr>
          <w:rFonts w:cstheme="minorHAnsi"/>
        </w:rPr>
        <w:t>Husacct.control.task.resources.HusacctResource</w:t>
      </w:r>
    </w:p>
    <w:p w:rsidR="003E207A" w:rsidRPr="00D947AC" w:rsidRDefault="003E207A" w:rsidP="003E207A">
      <w:pPr>
        <w:pStyle w:val="ListParagraph"/>
        <w:numPr>
          <w:ilvl w:val="0"/>
          <w:numId w:val="2"/>
        </w:numPr>
        <w:contextualSpacing w:val="0"/>
        <w:rPr>
          <w:rFonts w:cstheme="minorHAnsi"/>
        </w:rPr>
      </w:pPr>
      <w:r>
        <w:rPr>
          <w:rFonts w:cstheme="minorHAnsi"/>
        </w:rPr>
        <w:t>Husacct.control.task.resources.XmlResource</w:t>
      </w:r>
    </w:p>
    <w:p w:rsidR="00FF0311" w:rsidRDefault="00FF0311" w:rsidP="00FF0311">
      <w:pPr>
        <w:pStyle w:val="Heading3"/>
      </w:pPr>
      <w:bookmarkStart w:id="7" w:name="_Toc359929728"/>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presentation.menubar.FileMenu</w:t>
      </w:r>
    </w:p>
    <w:p w:rsidR="003E207A" w:rsidRPr="006B7544" w:rsidRDefault="003E207A" w:rsidP="003E207A">
      <w:pPr>
        <w:pStyle w:val="ListParagraph"/>
        <w:numPr>
          <w:ilvl w:val="0"/>
          <w:numId w:val="3"/>
        </w:numPr>
        <w:contextualSpacing w:val="0"/>
        <w:rPr>
          <w:rFonts w:cstheme="minorHAnsi"/>
        </w:rPr>
      </w:pPr>
      <w:r>
        <w:rPr>
          <w:rFonts w:cstheme="minorHAnsi"/>
        </w:rPr>
        <w:t>Husacct.control.</w:t>
      </w:r>
      <w:r w:rsidRPr="006B7544">
        <w:rPr>
          <w:rFonts w:cstheme="minorHAnsi"/>
        </w:rPr>
        <w:t>task.WorkspaceController</w:t>
      </w:r>
    </w:p>
    <w:p w:rsidR="003E207A" w:rsidRPr="006B7544" w:rsidRDefault="003E207A" w:rsidP="003E207A">
      <w:pPr>
        <w:pStyle w:val="ListParagraph"/>
        <w:numPr>
          <w:ilvl w:val="0"/>
          <w:numId w:val="3"/>
        </w:numPr>
        <w:contextualSpacing w:val="0"/>
      </w:pPr>
      <w:r>
        <w:rPr>
          <w:rFonts w:cstheme="minorHAnsi"/>
        </w:rPr>
        <w:t>Husacct.control.</w:t>
      </w:r>
      <w:r w:rsidRPr="006B7544">
        <w:rPr>
          <w:rFonts w:cstheme="minorHAnsi"/>
        </w:rPr>
        <w:t>domain.Workspace</w:t>
      </w:r>
    </w:p>
    <w:p w:rsidR="00FF0311" w:rsidRDefault="00FF0311" w:rsidP="00FF0311">
      <w:pPr>
        <w:pStyle w:val="Heading3"/>
      </w:pPr>
      <w:bookmarkStart w:id="8" w:name="_Toc359929729"/>
      <w:r>
        <w:t>2.1.5 Export violation report</w:t>
      </w:r>
      <w:bookmarkEnd w:id="8"/>
    </w:p>
    <w:p w:rsidR="003E207A" w:rsidRDefault="003E207A" w:rsidP="003E207A">
      <w:r>
        <w:t>Other services in the tool provide a GUI (as a JInternalFrame) for their specific functionality. These provided GUIs are managed via the Viewcontroller and put into the main GUI. The frames are initiated by the user via the menubar or toolbar (more on the toolbar in section 2.1.3 Toolbar). Once the frame is opened it can be managed via the taskbar (more on the taskbar in section 2.1.4 Taskbar) The underlying mechanism that shows the JInternalFrames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r>
        <w:t>Analysed application overview</w:t>
      </w:r>
    </w:p>
    <w:p w:rsidR="003E207A" w:rsidRDefault="003E207A" w:rsidP="003E207A">
      <w:pPr>
        <w:pStyle w:val="ListParagraph"/>
        <w:numPr>
          <w:ilvl w:val="0"/>
          <w:numId w:val="4"/>
        </w:numPr>
        <w:contextualSpacing w:val="0"/>
      </w:pPr>
      <w:r>
        <w:t>Analysed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husacct.control.task.ViewController and husacct.ServiceProvider.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3pt;height:283.4pt" o:ole="">
            <v:imagedata r:id="rId14" o:title=""/>
          </v:shape>
          <o:OLEObject Type="Embed" ProgID="Visio.Drawing.11" ShapeID="_x0000_i1027" DrawAspect="Content" ObjectID="_1433671748" r:id="rId15"/>
        </w:object>
      </w:r>
    </w:p>
    <w:p w:rsidR="00FF0311" w:rsidRDefault="00FF0311" w:rsidP="00FF0311">
      <w:pPr>
        <w:pStyle w:val="Heading3"/>
      </w:pPr>
      <w:bookmarkStart w:id="9" w:name="_Toc359929730"/>
      <w:r>
        <w:lastRenderedPageBreak/>
        <w:t>2.1.6 Application properties</w:t>
      </w:r>
      <w:bookmarkEnd w:id="9"/>
    </w:p>
    <w:p w:rsidR="003E207A" w:rsidRPr="00202895" w:rsidRDefault="003E207A" w:rsidP="003E207A">
      <w:r>
        <w:t>It is possible to save the application properties. An application can be analysed based on the properties. The properties are application name, programming language, version number and paths.</w:t>
      </w:r>
    </w:p>
    <w:p w:rsidR="003E207A" w:rsidRDefault="003E207A" w:rsidP="003E207A">
      <w:r>
        <w:t>The application properties dialog is made generic so the properties can be set while creating a new workspace and later on via the menubar.</w:t>
      </w:r>
    </w:p>
    <w:p w:rsidR="003E207A" w:rsidRDefault="003E207A" w:rsidP="003E207A">
      <w:pPr>
        <w:keepNext/>
      </w:pPr>
      <w:r>
        <w:rPr>
          <w:noProof/>
        </w:rPr>
        <w:drawing>
          <wp:inline distT="0" distB="0" distL="0" distR="0">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r w:rsidRPr="002143EC">
        <w:t xml:space="preserve">Figure </w:t>
      </w:r>
      <w:r w:rsidR="005746D8">
        <w:fldChar w:fldCharType="begin"/>
      </w:r>
      <w:r w:rsidRPr="002143EC">
        <w:instrText xml:space="preserve"> SEQ Figure \* ARABIC </w:instrText>
      </w:r>
      <w:r w:rsidR="005746D8">
        <w:fldChar w:fldCharType="separate"/>
      </w:r>
      <w:r w:rsidRPr="002143EC">
        <w:rPr>
          <w:noProof/>
        </w:rPr>
        <w:t>3</w:t>
      </w:r>
      <w:r w:rsidR="005746D8">
        <w:rPr>
          <w:noProof/>
        </w:rPr>
        <w:fldChar w:fldCharType="end"/>
      </w:r>
      <w:r w:rsidRPr="002143EC">
        <w:t>. Analyse application from New workspace dialog</w:t>
      </w:r>
    </w:p>
    <w:p w:rsidR="003E207A" w:rsidRDefault="003E207A" w:rsidP="003E207A">
      <w:pPr>
        <w:keepNext/>
      </w:pPr>
      <w:r>
        <w:rPr>
          <w:noProof/>
        </w:rPr>
        <w:drawing>
          <wp:inline distT="0" distB="0" distL="0" distR="0">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r w:rsidRPr="0032068A">
        <w:t xml:space="preserve">Figure </w:t>
      </w:r>
      <w:r w:rsidR="005746D8">
        <w:fldChar w:fldCharType="begin"/>
      </w:r>
      <w:r w:rsidRPr="0032068A">
        <w:instrText xml:space="preserve"> SEQ Figure \* ARABIC </w:instrText>
      </w:r>
      <w:r w:rsidR="005746D8">
        <w:fldChar w:fldCharType="separate"/>
      </w:r>
      <w:r w:rsidRPr="0032068A">
        <w:rPr>
          <w:noProof/>
        </w:rPr>
        <w:t>4</w:t>
      </w:r>
      <w:r w:rsidR="005746D8">
        <w:rPr>
          <w:noProof/>
        </w:rPr>
        <w:fldChar w:fldCharType="end"/>
      </w:r>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DefineService with the method </w:t>
      </w:r>
      <w:r w:rsidRPr="002143EC">
        <w:rPr>
          <w:rFonts w:ascii="Consolas" w:hAnsi="Consolas" w:cs="Consolas"/>
          <w:color w:val="000000"/>
          <w:sz w:val="20"/>
          <w:szCs w:val="20"/>
        </w:rPr>
        <w:t>createApplication(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applicationDTO.</w:t>
      </w:r>
      <w:r w:rsidRPr="002143EC">
        <w:rPr>
          <w:rFonts w:ascii="Consolas" w:hAnsi="Consolas" w:cs="Consolas"/>
          <w:color w:val="0000C0"/>
          <w:sz w:val="20"/>
          <w:szCs w:val="20"/>
        </w:rPr>
        <w:t>paths</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applicationDTO.</w:t>
      </w:r>
      <w:r w:rsidRPr="002143EC">
        <w:rPr>
          <w:rFonts w:ascii="Consolas" w:hAnsi="Consolas" w:cs="Consolas"/>
          <w:color w:val="0000C0"/>
          <w:sz w:val="20"/>
          <w:szCs w:val="20"/>
        </w:rPr>
        <w:t>programmingLanguag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applicationDTO.</w:t>
      </w:r>
      <w:r w:rsidRPr="002143EC">
        <w:rPr>
          <w:rFonts w:ascii="Consolas" w:hAnsi="Consolas" w:cs="Consolas"/>
          <w:color w:val="0000C0"/>
          <w:sz w:val="20"/>
          <w:szCs w:val="20"/>
        </w:rPr>
        <w:t>version</w:t>
      </w:r>
      <w:r w:rsidRPr="002143EC">
        <w:rPr>
          <w:rFonts w:ascii="Consolas" w:hAnsi="Consolas" w:cs="Consolas"/>
          <w:color w:val="000000"/>
          <w:sz w:val="20"/>
          <w:szCs w:val="20"/>
        </w:rPr>
        <w:t>)</w:t>
      </w:r>
    </w:p>
    <w:p w:rsidR="003E207A" w:rsidRPr="00C52F48" w:rsidRDefault="003E207A" w:rsidP="003E207A">
      <w:r>
        <w:t xml:space="preserve">Based on the properties the application can be analysed. In the New workspace dialog an application will be analysed when the analyse application checkbox is checked and all fields are validated. In the application properties dialog can be analysed by pushing the ‘save &amp; analyse’-button. The AnalyseService is requested to analyse with the method: </w:t>
      </w:r>
      <w:r w:rsidRPr="002143EC">
        <w:rPr>
          <w:rFonts w:ascii="Consolas" w:hAnsi="Consolas" w:cs="Consolas"/>
          <w:color w:val="000000"/>
          <w:sz w:val="20"/>
          <w:szCs w:val="20"/>
        </w:rPr>
        <w:t>analyseApplication().</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r>
        <w:t>Husacct.presentation.util.SetApplicationDialog</w:t>
      </w:r>
    </w:p>
    <w:p w:rsidR="003E207A" w:rsidRDefault="003E207A" w:rsidP="003E207A">
      <w:pPr>
        <w:pStyle w:val="ListParagraph"/>
        <w:numPr>
          <w:ilvl w:val="0"/>
          <w:numId w:val="5"/>
        </w:numPr>
        <w:contextualSpacing w:val="0"/>
      </w:pPr>
      <w:r>
        <w:t>Husacct.presentation.util.SetApplicationPanel</w:t>
      </w:r>
    </w:p>
    <w:p w:rsidR="003E207A" w:rsidRDefault="003E207A" w:rsidP="003E207A">
      <w:pPr>
        <w:pStyle w:val="ListParagraph"/>
        <w:numPr>
          <w:ilvl w:val="0"/>
          <w:numId w:val="5"/>
        </w:numPr>
        <w:contextualSpacing w:val="0"/>
      </w:pPr>
      <w:r>
        <w:t>Husacct.presentation.workspace.CreateWorkspaceDialog</w:t>
      </w:r>
    </w:p>
    <w:p w:rsidR="00A57FBB" w:rsidRDefault="003E207A" w:rsidP="00A57FBB">
      <w:pPr>
        <w:pStyle w:val="ListParagraph"/>
        <w:numPr>
          <w:ilvl w:val="0"/>
          <w:numId w:val="5"/>
        </w:numPr>
        <w:contextualSpacing w:val="0"/>
      </w:pPr>
      <w:r>
        <w:t>Husacct.task.ApplicationController</w:t>
      </w:r>
    </w:p>
    <w:p w:rsidR="00A57FBB" w:rsidRDefault="00A57FBB" w:rsidP="00A57FBB"/>
    <w:p w:rsidR="00FF0311" w:rsidRDefault="00FF0311" w:rsidP="00FF0311">
      <w:pPr>
        <w:pStyle w:val="Heading3"/>
      </w:pPr>
      <w:bookmarkStart w:id="10" w:name="_Toc359929731"/>
      <w:r>
        <w:lastRenderedPageBreak/>
        <w:t>2.1.7 Change language</w:t>
      </w:r>
      <w:bookmarkEnd w:id="10"/>
    </w:p>
    <w:p w:rsidR="003E207A" w:rsidRDefault="003E207A" w:rsidP="003E207A">
      <w:r>
        <w:t>It is possible to change the language of HUSACCT.</w:t>
      </w:r>
    </w:p>
    <w:p w:rsidR="003E207A" w:rsidRDefault="003E207A" w:rsidP="003E207A">
      <w:r>
        <w:t xml:space="preserve">The LocaleController automatically detects available languages according to the resource bundles (properties files) located within the husacct.common.locale package. It is possible to add a new language within this package with a filename “husacct_&lt;xx&gt;.properties” where “xx” is the language. For example, husacct_en.properties contains the english translation. If the naming convention is honored, the language will be automatically available at startup. </w:t>
      </w:r>
    </w:p>
    <w:p w:rsidR="003E207A" w:rsidRDefault="003E207A" w:rsidP="003E207A">
      <w:r>
        <w:t>When creating a new language resource bundle, it is required to check the bundle for correctness. This resourcebundle check is integrated within the build process (section 6 Build).</w:t>
      </w:r>
    </w:p>
    <w:p w:rsidR="003E207A" w:rsidRDefault="003E207A" w:rsidP="003E207A">
      <w:r>
        <w:t>The ControlService provides the method getTranslatedString(stringIdentifier). This method returns the value of the given stringIdentifier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3pt;height:227.5pt" o:ole="">
            <v:imagedata r:id="rId18" o:title=""/>
          </v:shape>
          <o:OLEObject Type="Embed" ProgID="Visio.Drawing.11" ShapeID="_x0000_i1028" DrawAspect="Content" ObjectID="_1433671749" r:id="rId19"/>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r w:rsidRPr="00A954EA">
        <w:t>Husacct.control.task.LocaleController</w:t>
      </w:r>
    </w:p>
    <w:p w:rsidR="003E207A" w:rsidRDefault="003E207A" w:rsidP="003E207A">
      <w:pPr>
        <w:pStyle w:val="ListParagraph"/>
        <w:numPr>
          <w:ilvl w:val="0"/>
          <w:numId w:val="6"/>
        </w:numPr>
        <w:contextualSpacing w:val="0"/>
      </w:pPr>
      <w:r>
        <w:t>Husacct.control.ILocaleChangeListener</w:t>
      </w:r>
    </w:p>
    <w:p w:rsidR="003E207A" w:rsidRDefault="003E207A" w:rsidP="003E207A">
      <w:pPr>
        <w:pStyle w:val="ListParagraph"/>
        <w:numPr>
          <w:ilvl w:val="0"/>
          <w:numId w:val="6"/>
        </w:numPr>
        <w:contextualSpacing w:val="0"/>
      </w:pPr>
      <w:r>
        <w:t>Husacct.control.IControlService</w:t>
      </w:r>
    </w:p>
    <w:p w:rsidR="003E207A" w:rsidRPr="008F4A3C" w:rsidRDefault="003E207A" w:rsidP="003E207A">
      <w:pPr>
        <w:pStyle w:val="ListParagraph"/>
        <w:numPr>
          <w:ilvl w:val="0"/>
          <w:numId w:val="6"/>
        </w:numPr>
        <w:contextualSpacing w:val="0"/>
      </w:pPr>
      <w:r>
        <w:t>Husacct.ServiceProvider</w:t>
      </w:r>
    </w:p>
    <w:p w:rsidR="00FF0311" w:rsidRDefault="00FF0311" w:rsidP="00FF0311">
      <w:pPr>
        <w:pStyle w:val="Heading3"/>
      </w:pPr>
      <w:bookmarkStart w:id="11" w:name="_Toc359929732"/>
      <w:r>
        <w:t>2.1.8 Toolbar</w:t>
      </w:r>
      <w:bookmarkEnd w:id="11"/>
    </w:p>
    <w:p w:rsidR="003E207A" w:rsidRDefault="003E207A" w:rsidP="003E207A">
      <w:r>
        <w:t>A toolbar is implemented to increase the ease of use of the HUSACCT-tool. All the buttons in the toolbar are directly linked to the items in the menubar.</w:t>
      </w:r>
    </w:p>
    <w:p w:rsidR="003E207A" w:rsidRDefault="003E207A" w:rsidP="003E207A">
      <w:pPr>
        <w:keepNext/>
      </w:pPr>
      <w:r>
        <w:rPr>
          <w:noProof/>
        </w:rPr>
        <w:drawing>
          <wp:inline distT="0" distB="0" distL="0" distR="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r w:rsidRPr="002143EC">
        <w:t xml:space="preserve">Figure </w:t>
      </w:r>
      <w:r w:rsidR="005746D8">
        <w:fldChar w:fldCharType="begin"/>
      </w:r>
      <w:r w:rsidRPr="002143EC">
        <w:instrText xml:space="preserve"> SEQ Figure \* ARABIC </w:instrText>
      </w:r>
      <w:r w:rsidR="005746D8">
        <w:fldChar w:fldCharType="separate"/>
      </w:r>
      <w:r w:rsidRPr="002143EC">
        <w:rPr>
          <w:noProof/>
        </w:rPr>
        <w:t>5</w:t>
      </w:r>
      <w:r w:rsidR="005746D8">
        <w:rPr>
          <w:noProof/>
        </w:rPr>
        <w:fldChar w:fldCharType="end"/>
      </w:r>
      <w:r w:rsidRPr="002143EC">
        <w:t>.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r>
        <w:t>Analysed application overview</w:t>
      </w:r>
    </w:p>
    <w:p w:rsidR="003E207A" w:rsidRDefault="003E207A" w:rsidP="003E207A">
      <w:pPr>
        <w:pStyle w:val="ListParagraph"/>
        <w:numPr>
          <w:ilvl w:val="0"/>
          <w:numId w:val="7"/>
        </w:numPr>
        <w:spacing w:after="200" w:line="276" w:lineRule="auto"/>
      </w:pPr>
      <w:r>
        <w:t>Analysed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r w:rsidRPr="0099796B">
        <w:t>Husacct.presentation.toolbar.Tool</w:t>
      </w:r>
      <w:r>
        <w:t>B</w:t>
      </w:r>
      <w:r w:rsidRPr="0099796B">
        <w:t>ar</w:t>
      </w:r>
    </w:p>
    <w:p w:rsidR="003E207A" w:rsidRPr="0099796B" w:rsidRDefault="003E207A" w:rsidP="003E207A">
      <w:pPr>
        <w:pStyle w:val="ListParagraph"/>
        <w:numPr>
          <w:ilvl w:val="0"/>
          <w:numId w:val="8"/>
        </w:numPr>
      </w:pPr>
      <w:r>
        <w:t>Husacct.presentation.toolbar.ToolBarItem</w:t>
      </w:r>
    </w:p>
    <w:p w:rsidR="00FF0311" w:rsidRDefault="00FF0311" w:rsidP="00FF0311">
      <w:pPr>
        <w:pStyle w:val="Heading3"/>
      </w:pPr>
      <w:bookmarkStart w:id="12" w:name="_Toc359929733"/>
      <w:r>
        <w:t>2.1.9 Taskbar</w:t>
      </w:r>
      <w:bookmarkEnd w:id="12"/>
    </w:p>
    <w:p w:rsidR="003E207A" w:rsidRPr="00E20027" w:rsidRDefault="003E207A" w:rsidP="003E207A">
      <w:r>
        <w:t>The taskbar is shown when an internalframe is opened. The taskbar is implemented to give a clear overview of all the opened internalframes.</w:t>
      </w:r>
    </w:p>
    <w:p w:rsidR="003E207A" w:rsidRDefault="003E207A" w:rsidP="003E207A">
      <w:pPr>
        <w:keepNext/>
      </w:pPr>
      <w:r>
        <w:rPr>
          <w:noProof/>
        </w:rPr>
        <w:drawing>
          <wp:inline distT="0" distB="0" distL="0" distR="0">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r w:rsidRPr="002143EC">
        <w:t xml:space="preserve">Figure </w:t>
      </w:r>
      <w:r w:rsidR="005746D8">
        <w:fldChar w:fldCharType="begin"/>
      </w:r>
      <w:r w:rsidRPr="002143EC">
        <w:instrText xml:space="preserve"> SEQ Figure \* ARABIC </w:instrText>
      </w:r>
      <w:r w:rsidR="005746D8">
        <w:fldChar w:fldCharType="separate"/>
      </w:r>
      <w:r w:rsidRPr="002143EC">
        <w:rPr>
          <w:noProof/>
        </w:rPr>
        <w:t>6</w:t>
      </w:r>
      <w:r w:rsidR="005746D8">
        <w:rPr>
          <w:noProof/>
        </w:rPr>
        <w:fldChar w:fldCharType="end"/>
      </w:r>
      <w:r w:rsidRPr="002143EC">
        <w:t>. Taskbar</w:t>
      </w:r>
    </w:p>
    <w:p w:rsidR="003E207A" w:rsidRDefault="003E207A" w:rsidP="003E207A">
      <w:r>
        <w:t>Left-click on a button will put the corresponding frame to the front.</w:t>
      </w:r>
    </w:p>
    <w:p w:rsidR="003E207A" w:rsidRDefault="003E207A" w:rsidP="003E207A">
      <w:r>
        <w:t>Right-click on a button will open a contextmenu.</w:t>
      </w:r>
    </w:p>
    <w:p w:rsidR="003E207A" w:rsidRDefault="003E207A" w:rsidP="003E207A">
      <w:pPr>
        <w:keepNext/>
      </w:pPr>
      <w:r>
        <w:rPr>
          <w:noProof/>
        </w:rPr>
        <w:drawing>
          <wp:inline distT="0" distB="0" distL="0" distR="0">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r w:rsidRPr="002143EC">
        <w:t xml:space="preserve">Figure </w:t>
      </w:r>
      <w:r w:rsidR="005746D8">
        <w:fldChar w:fldCharType="begin"/>
      </w:r>
      <w:r w:rsidRPr="002143EC">
        <w:instrText xml:space="preserve"> SEQ Figure \* ARABIC </w:instrText>
      </w:r>
      <w:r w:rsidR="005746D8">
        <w:fldChar w:fldCharType="separate"/>
      </w:r>
      <w:r w:rsidRPr="002143EC">
        <w:rPr>
          <w:noProof/>
        </w:rPr>
        <w:t>7</w:t>
      </w:r>
      <w:r w:rsidR="005746D8">
        <w:rPr>
          <w:noProof/>
        </w:rPr>
        <w:fldChar w:fldCharType="end"/>
      </w:r>
      <w:r w:rsidRPr="002143EC">
        <w:t>.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r w:rsidRPr="0099796B">
        <w:t>Husacct.presentation.taskbar.TaskBar</w:t>
      </w:r>
    </w:p>
    <w:p w:rsidR="003E207A" w:rsidRDefault="003E207A" w:rsidP="003E207A">
      <w:pPr>
        <w:pStyle w:val="ListParagraph"/>
        <w:numPr>
          <w:ilvl w:val="0"/>
          <w:numId w:val="9"/>
        </w:numPr>
        <w:contextualSpacing w:val="0"/>
      </w:pPr>
      <w:r>
        <w:t>Husacct.presentation.taskbar.ContextMenu</w:t>
      </w:r>
    </w:p>
    <w:p w:rsidR="003E207A" w:rsidRDefault="003E207A" w:rsidP="003E207A">
      <w:pPr>
        <w:pStyle w:val="ListParagraph"/>
        <w:numPr>
          <w:ilvl w:val="0"/>
          <w:numId w:val="9"/>
        </w:numPr>
        <w:contextualSpacing w:val="0"/>
      </w:pPr>
      <w:r>
        <w:t>Husacct.presentation.taskbar.InternalFrameAdapter</w:t>
      </w:r>
    </w:p>
    <w:p w:rsidR="003E207A" w:rsidRDefault="003E207A" w:rsidP="003E207A">
      <w:pPr>
        <w:pStyle w:val="ListParagraph"/>
        <w:numPr>
          <w:ilvl w:val="0"/>
          <w:numId w:val="9"/>
        </w:numPr>
        <w:contextualSpacing w:val="0"/>
      </w:pPr>
      <w:r>
        <w:t>Husacct.presentation.taskbar.ContextClickListener</w:t>
      </w:r>
    </w:p>
    <w:p w:rsidR="00CA3783" w:rsidRDefault="00CA3783" w:rsidP="00CA3783"/>
    <w:p w:rsidR="00CA3783" w:rsidRPr="00CA3783" w:rsidRDefault="00CA3783" w:rsidP="00CA3783">
      <w:pPr>
        <w:pStyle w:val="Heading3"/>
        <w:rPr>
          <w:rFonts w:ascii="Courier New" w:hAnsi="Courier New" w:cs="Courier New"/>
        </w:rPr>
      </w:pPr>
      <w:bookmarkStart w:id="13" w:name="_Toc359929734"/>
      <w:r>
        <w:t xml:space="preserve">2.1.10 </w:t>
      </w:r>
      <w:r w:rsidRPr="00CA3783">
        <w:t>Configuration</w:t>
      </w:r>
      <w:bookmarkEnd w:id="13"/>
    </w:p>
    <w:p w:rsidR="00CA3783" w:rsidRDefault="00CA3783" w:rsidP="00CA3783">
      <w:r>
        <w:t xml:space="preserve">It is possible for a user to change </w:t>
      </w:r>
      <w:r w:rsidR="000475DE">
        <w:t>certain settings within HUSACCT.</w:t>
      </w:r>
    </w:p>
    <w:p w:rsidR="000475DE" w:rsidRDefault="000475DE" w:rsidP="00CA3783">
      <w:r>
        <w:t>It is possible for other modules to create their own configuration panel by letting their service implement IConfigurable. This interface provides a certain set of functions where the developers are allowed to supply ConfigPanels (An Extension on JPanel adding certain functions).</w:t>
      </w:r>
    </w:p>
    <w:p w:rsidR="000475DE" w:rsidRDefault="000475DE" w:rsidP="00CA3783">
      <w:r>
        <w:t>To have a certain class to be notified when settings have been updated it must add a IConfigListener to the ConfigurationManager;</w:t>
      </w:r>
    </w:p>
    <w:p w:rsidR="000475DE" w:rsidRPr="000475DE"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r w:rsidRPr="000475DE">
        <w:rPr>
          <w:rFonts w:ascii="Consolas" w:hAnsi="Consolas" w:cs="Consolas"/>
          <w:color w:val="000000"/>
          <w:sz w:val="20"/>
          <w:szCs w:val="20"/>
        </w:rPr>
        <w:t>(</w:t>
      </w:r>
      <w:r w:rsidRPr="000475DE">
        <w:rPr>
          <w:rFonts w:ascii="Consolas" w:hAnsi="Consolas" w:cs="Consolas"/>
          <w:b/>
          <w:bCs/>
          <w:color w:val="7F0055"/>
          <w:sz w:val="20"/>
          <w:szCs w:val="20"/>
        </w:rPr>
        <w:t>new</w:t>
      </w:r>
      <w:r w:rsidRPr="000475DE">
        <w:rPr>
          <w:rFonts w:ascii="Consolas" w:hAnsi="Consolas" w:cs="Consolas"/>
          <w:color w:val="000000"/>
          <w:sz w:val="20"/>
          <w:szCs w:val="20"/>
        </w:rPr>
        <w:t>IConfigListener()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r w:rsidRPr="000475DE">
        <w:rPr>
          <w:rFonts w:ascii="Consolas" w:hAnsi="Consolas" w:cs="Consolas"/>
          <w:b/>
          <w:bCs/>
          <w:color w:val="7F0055"/>
          <w:sz w:val="20"/>
          <w:szCs w:val="20"/>
        </w:rPr>
        <w:t>publicvoid</w:t>
      </w:r>
      <w:r w:rsidRPr="000475DE">
        <w:rPr>
          <w:rFonts w:ascii="Consolas" w:hAnsi="Consolas" w:cs="Consolas"/>
          <w:color w:val="000000"/>
          <w:sz w:val="20"/>
          <w:szCs w:val="20"/>
        </w:rPr>
        <w:t>onConfigUpdate()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r>
        <w:t>h</w:t>
      </w:r>
      <w:r w:rsidRPr="00A954EA">
        <w:t>usacct.control.task.</w:t>
      </w:r>
      <w:r>
        <w:t>configuration.ConfigPanel</w:t>
      </w:r>
    </w:p>
    <w:p w:rsidR="000475DE" w:rsidRDefault="00CA3783" w:rsidP="00CA3783">
      <w:pPr>
        <w:pStyle w:val="ListParagraph"/>
        <w:numPr>
          <w:ilvl w:val="0"/>
          <w:numId w:val="6"/>
        </w:numPr>
        <w:contextualSpacing w:val="0"/>
      </w:pPr>
      <w:r>
        <w:t>h</w:t>
      </w:r>
      <w:r w:rsidRPr="00A954EA">
        <w:t>usacct.control.task</w:t>
      </w:r>
      <w:r>
        <w:t>.configuration.ConfigurationManager</w:t>
      </w:r>
    </w:p>
    <w:p w:rsidR="00CA3783" w:rsidRDefault="000475DE" w:rsidP="00CA3783">
      <w:pPr>
        <w:pStyle w:val="ListParagraph"/>
        <w:numPr>
          <w:ilvl w:val="0"/>
          <w:numId w:val="6"/>
        </w:numPr>
        <w:contextualSpacing w:val="0"/>
      </w:pPr>
      <w:r>
        <w:t>h</w:t>
      </w:r>
      <w:r w:rsidRPr="00A954EA">
        <w:t>usacct.control.task</w:t>
      </w:r>
      <w:r>
        <w:t>.configuration.IConfigListener</w:t>
      </w:r>
    </w:p>
    <w:p w:rsidR="000475DE" w:rsidRDefault="000475DE" w:rsidP="00CA3783">
      <w:pPr>
        <w:pStyle w:val="ListParagraph"/>
        <w:numPr>
          <w:ilvl w:val="0"/>
          <w:numId w:val="6"/>
        </w:numPr>
        <w:contextualSpacing w:val="0"/>
      </w:pPr>
      <w:r>
        <w:t>husacct.control.presentation.util.ConfigurationDialog</w:t>
      </w:r>
    </w:p>
    <w:p w:rsidR="000475DE" w:rsidRDefault="000475DE" w:rsidP="00CA3783">
      <w:pPr>
        <w:pStyle w:val="ListParagraph"/>
        <w:numPr>
          <w:ilvl w:val="0"/>
          <w:numId w:val="6"/>
        </w:numPr>
        <w:contextualSpacing w:val="0"/>
      </w:pPr>
      <w:r>
        <w:t>husacct.common.services.IConfigurable</w:t>
      </w:r>
    </w:p>
    <w:p w:rsidR="00CA3783" w:rsidRDefault="00CA3783" w:rsidP="00CA3783"/>
    <w:p w:rsidR="00CA3783" w:rsidRPr="002E7F18" w:rsidRDefault="002E7F18" w:rsidP="002E7F18">
      <w:pPr>
        <w:pStyle w:val="Heading3"/>
        <w:rPr>
          <w:rFonts w:ascii="Courier New" w:hAnsi="Courier New" w:cs="Courier New"/>
        </w:rPr>
      </w:pPr>
      <w:bookmarkStart w:id="14" w:name="_Toc359929735"/>
      <w:r>
        <w:t xml:space="preserve">2.1.11 </w:t>
      </w:r>
      <w:r w:rsidRPr="002E7F18">
        <w:t>Codeviewer</w:t>
      </w:r>
      <w:bookmarkEnd w:id="14"/>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controlService = ServiceProvider.getInstance().getControlService();</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r w:rsidRPr="002E7F18">
        <w:rPr>
          <w:rFonts w:ascii="Consolas" w:hAnsi="Consolas" w:cs="Consolas"/>
          <w:color w:val="000000"/>
          <w:sz w:val="20"/>
          <w:szCs w:val="20"/>
        </w:rPr>
        <w:t>controlService.displayErrorsInFile(</w:t>
      </w:r>
      <w:r w:rsidRPr="002E7F18">
        <w:rPr>
          <w:rFonts w:ascii="Consolas" w:hAnsi="Consolas" w:cs="Consolas"/>
          <w:color w:val="000000"/>
          <w:sz w:val="20"/>
          <w:szCs w:val="20"/>
          <w:u w:val="single"/>
        </w:rPr>
        <w:t>fileName</w:t>
      </w:r>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r>
        <w:t>fileNam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stParagraph"/>
        <w:numPr>
          <w:ilvl w:val="0"/>
          <w:numId w:val="6"/>
        </w:numPr>
        <w:contextualSpacing w:val="0"/>
      </w:pPr>
      <w:r>
        <w:t>h</w:t>
      </w:r>
      <w:r w:rsidRPr="00A954EA">
        <w:t>usacct.control.task.</w:t>
      </w:r>
      <w:r>
        <w:t>codeviewer.CodeviewerService</w:t>
      </w:r>
    </w:p>
    <w:p w:rsidR="002E7F18" w:rsidRDefault="002E7F18" w:rsidP="002E7F18">
      <w:pPr>
        <w:pStyle w:val="ListParagraph"/>
        <w:numPr>
          <w:ilvl w:val="0"/>
          <w:numId w:val="6"/>
        </w:numPr>
        <w:contextualSpacing w:val="0"/>
      </w:pPr>
      <w:r>
        <w:t>h</w:t>
      </w:r>
      <w:r w:rsidRPr="00A954EA">
        <w:t>usacct.control.task</w:t>
      </w:r>
      <w:r>
        <w:t>.codeviewer.EclipseCodeviewerImpl</w:t>
      </w:r>
    </w:p>
    <w:p w:rsidR="002E7F18" w:rsidRDefault="002E7F18" w:rsidP="002E7F18">
      <w:pPr>
        <w:pStyle w:val="ListParagraph"/>
        <w:numPr>
          <w:ilvl w:val="0"/>
          <w:numId w:val="6"/>
        </w:numPr>
        <w:contextualSpacing w:val="0"/>
      </w:pPr>
      <w:r>
        <w:t>h</w:t>
      </w:r>
      <w:r w:rsidRPr="00A954EA">
        <w:t>usacct.control.task</w:t>
      </w:r>
      <w:r>
        <w:t>.codeviewer.InternalCodeviewerImpl</w:t>
      </w:r>
    </w:p>
    <w:p w:rsidR="002E7F18" w:rsidRDefault="002E7F18" w:rsidP="002E7F18">
      <w:pPr>
        <w:pStyle w:val="ListParagraph"/>
        <w:numPr>
          <w:ilvl w:val="0"/>
          <w:numId w:val="6"/>
        </w:numPr>
        <w:contextualSpacing w:val="0"/>
      </w:pPr>
      <w:r>
        <w:t>h</w:t>
      </w:r>
      <w:r w:rsidRPr="00A954EA">
        <w:t>usacct.control.task</w:t>
      </w:r>
      <w:r>
        <w:t>.CodeViewController</w:t>
      </w:r>
    </w:p>
    <w:p w:rsidR="00EF36D2" w:rsidRDefault="00EF36D2" w:rsidP="00EF36D2"/>
    <w:p w:rsidR="002C2F33" w:rsidRDefault="002C2F33" w:rsidP="002C2F33">
      <w:pPr>
        <w:pStyle w:val="Heading3"/>
      </w:pPr>
      <w:bookmarkStart w:id="15" w:name="_Toc359929736"/>
      <w:r w:rsidRPr="00EF36D2">
        <w:t>2.1.12 Real-Time Validation</w:t>
      </w:r>
      <w:bookmarkEnd w:id="15"/>
    </w:p>
    <w:p w:rsidR="002C2F33" w:rsidRDefault="002C2F33" w:rsidP="002C2F33">
      <w:r>
        <w:t>Within HUSACCT it is possible to add a directory listener to the project directory which continuously checks for file changes (create, update or delete) and will notify any IFileChangeListeners of a change within a file.</w:t>
      </w:r>
    </w:p>
    <w:p w:rsidR="002C2F33" w:rsidRDefault="002C2F33" w:rsidP="002C2F33">
      <w:r>
        <w:t>A class that wants to be notified needs to add a new IFileChangeListener through the control service;</w:t>
      </w:r>
    </w:p>
    <w:p w:rsidR="002C2F33" w:rsidRDefault="002C2F33" w:rsidP="002C2F33">
      <w:pPr>
        <w:autoSpaceDE w:val="0"/>
        <w:autoSpaceDN w:val="0"/>
        <w:adjustRightInd w:val="0"/>
        <w:spacing w:line="240" w:lineRule="auto"/>
        <w:rPr>
          <w:rFonts w:ascii="Consolas" w:hAnsi="Consolas" w:cs="Consolas"/>
          <w:color w:val="000000"/>
          <w:sz w:val="20"/>
          <w:szCs w:val="20"/>
        </w:rPr>
      </w:pPr>
      <w:r w:rsidRPr="002E7F18">
        <w:rPr>
          <w:rFonts w:ascii="Consolas" w:hAnsi="Consolas" w:cs="Consolas"/>
          <w:color w:val="000000"/>
          <w:sz w:val="20"/>
          <w:szCs w:val="20"/>
        </w:rPr>
        <w:t>IControlServicecontrolService = ServiceProvider.getInstance().getControlService();</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controlService.addFileChangeListener(</w:t>
      </w:r>
      <w:r w:rsidRPr="00EF36D2">
        <w:rPr>
          <w:rFonts w:ascii="Consolas" w:hAnsi="Consolas" w:cs="Consolas"/>
          <w:b/>
          <w:bCs/>
          <w:color w:val="7F0055"/>
          <w:sz w:val="20"/>
          <w:szCs w:val="20"/>
        </w:rPr>
        <w:t>new</w:t>
      </w:r>
      <w:r w:rsidRPr="00EF36D2">
        <w:rPr>
          <w:rFonts w:ascii="Consolas" w:hAnsi="Consolas" w:cs="Consolas"/>
          <w:color w:val="000000"/>
          <w:sz w:val="20"/>
          <w:szCs w:val="20"/>
        </w:rPr>
        <w:t>IFileChangeListener() {</w:t>
      </w:r>
    </w:p>
    <w:p w:rsidR="002C2F33" w:rsidRPr="00EF36D2" w:rsidRDefault="002C2F33" w:rsidP="002C2F33">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void</w:t>
      </w:r>
      <w:r w:rsidRPr="00EF36D2">
        <w:rPr>
          <w:rFonts w:ascii="Consolas" w:hAnsi="Consolas" w:cs="Consolas"/>
          <w:color w:val="000000"/>
          <w:sz w:val="20"/>
          <w:szCs w:val="20"/>
        </w:rPr>
        <w:t>onUpdate(Path path) {</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void</w:t>
      </w:r>
      <w:r w:rsidRPr="00EF36D2">
        <w:rPr>
          <w:rFonts w:ascii="Consolas" w:hAnsi="Consolas" w:cs="Consolas"/>
          <w:color w:val="000000"/>
          <w:sz w:val="20"/>
          <w:szCs w:val="20"/>
        </w:rPr>
        <w:t>onCreate(Path path) {</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b/>
          <w:bCs/>
          <w:color w:val="7F0055"/>
          <w:sz w:val="20"/>
          <w:szCs w:val="20"/>
        </w:rPr>
        <w:t>publicvoid</w:t>
      </w:r>
      <w:r w:rsidRPr="00EF36D2">
        <w:rPr>
          <w:rFonts w:ascii="Consolas" w:hAnsi="Consolas" w:cs="Consolas"/>
          <w:color w:val="000000"/>
          <w:sz w:val="20"/>
          <w:szCs w:val="20"/>
        </w:rPr>
        <w:t>onRemove(Path path) {</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2C2F33" w:rsidRPr="00EF36D2" w:rsidRDefault="002C2F33" w:rsidP="002C2F33">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2C2F33" w:rsidRDefault="002C2F33" w:rsidP="002C2F33">
      <w:pPr>
        <w:rPr>
          <w:rFonts w:ascii="Consolas" w:hAnsi="Consolas" w:cs="Consolas"/>
          <w:color w:val="000000"/>
          <w:sz w:val="20"/>
          <w:szCs w:val="20"/>
        </w:rPr>
      </w:pPr>
      <w:r w:rsidRPr="00EF36D2">
        <w:rPr>
          <w:rFonts w:ascii="Consolas" w:hAnsi="Consolas" w:cs="Consolas"/>
          <w:color w:val="000000"/>
          <w:sz w:val="20"/>
          <w:szCs w:val="20"/>
        </w:rPr>
        <w:t>});</w:t>
      </w:r>
    </w:p>
    <w:p w:rsidR="002C2F33" w:rsidRDefault="002C2F33" w:rsidP="002C2F33">
      <w:pPr>
        <w:rPr>
          <w:rFonts w:ascii="Consolas" w:hAnsi="Consolas" w:cs="Consolas"/>
          <w:color w:val="000000"/>
          <w:sz w:val="20"/>
          <w:szCs w:val="20"/>
        </w:rPr>
      </w:pPr>
      <w:r>
        <w:t>Path is relative path from the project (example: hussacct/Main.java)</w:t>
      </w:r>
    </w:p>
    <w:p w:rsidR="002C2F33" w:rsidRDefault="002C2F33" w:rsidP="002C2F33">
      <w:pPr>
        <w:rPr>
          <w:rFonts w:ascii="Consolas" w:hAnsi="Consolas" w:cs="Consolas"/>
          <w:color w:val="000000"/>
          <w:sz w:val="20"/>
          <w:szCs w:val="20"/>
        </w:rPr>
      </w:pPr>
    </w:p>
    <w:p w:rsidR="002C2F33" w:rsidRPr="00A954EA" w:rsidRDefault="002C2F33" w:rsidP="002C2F33">
      <w:pPr>
        <w:rPr>
          <w:b/>
        </w:rPr>
      </w:pPr>
      <w:r w:rsidRPr="00A954EA">
        <w:rPr>
          <w:b/>
        </w:rPr>
        <w:t>Packages/classes</w:t>
      </w:r>
    </w:p>
    <w:p w:rsidR="002C2F33" w:rsidRDefault="002C2F33" w:rsidP="002C2F33">
      <w:pPr>
        <w:pStyle w:val="ListParagraph"/>
        <w:numPr>
          <w:ilvl w:val="0"/>
          <w:numId w:val="6"/>
        </w:numPr>
        <w:contextualSpacing w:val="0"/>
      </w:pPr>
      <w:r>
        <w:t>h</w:t>
      </w:r>
      <w:r w:rsidRPr="00A954EA">
        <w:t>usacct.control.task.</w:t>
      </w:r>
      <w:r>
        <w:t>FileController</w:t>
      </w:r>
    </w:p>
    <w:p w:rsidR="002C2F33" w:rsidRPr="00EF36D2" w:rsidRDefault="002C2F33" w:rsidP="002C2F33">
      <w:pPr>
        <w:pStyle w:val="ListParagraph"/>
        <w:numPr>
          <w:ilvl w:val="0"/>
          <w:numId w:val="6"/>
        </w:numPr>
        <w:contextualSpacing w:val="0"/>
      </w:pPr>
      <w:r>
        <w:t>h</w:t>
      </w:r>
      <w:r w:rsidRPr="00A954EA">
        <w:t>usacct.control.task</w:t>
      </w:r>
      <w:r>
        <w:t>.IFileChangeListener</w:t>
      </w:r>
    </w:p>
    <w:p w:rsidR="002C2F33" w:rsidRDefault="002C2F33">
      <w:pPr>
        <w:spacing w:after="200"/>
        <w:rPr>
          <w:rFonts w:ascii="Consolas" w:hAnsi="Consolas" w:cs="Consolas"/>
          <w:color w:val="000000"/>
          <w:sz w:val="20"/>
          <w:szCs w:val="20"/>
        </w:rPr>
      </w:pPr>
      <w:r>
        <w:rPr>
          <w:rFonts w:ascii="Consolas" w:hAnsi="Consolas" w:cs="Consolas"/>
          <w:color w:val="000000"/>
          <w:sz w:val="20"/>
          <w:szCs w:val="20"/>
        </w:rPr>
        <w:br w:type="page"/>
      </w:r>
    </w:p>
    <w:p w:rsidR="002C2F33" w:rsidRPr="002C2F33" w:rsidRDefault="002C2F33" w:rsidP="002C2F33">
      <w:pPr>
        <w:pStyle w:val="Heading3"/>
        <w:rPr>
          <w:rFonts w:ascii="Courier New" w:hAnsi="Courier New" w:cs="Courier New"/>
        </w:rPr>
      </w:pPr>
      <w:bookmarkStart w:id="16" w:name="_Toc359929737"/>
      <w:r w:rsidRPr="00EF36D2">
        <w:lastRenderedPageBreak/>
        <w:t>2.1.1</w:t>
      </w:r>
      <w:r w:rsidR="003079C2">
        <w:t>3</w:t>
      </w:r>
      <w:r w:rsidRPr="00EF36D2">
        <w:t xml:space="preserve"> </w:t>
      </w:r>
      <w:r w:rsidR="003079C2">
        <w:t>A</w:t>
      </w:r>
      <w:r w:rsidR="003079C2" w:rsidRPr="003079C2">
        <w:t>ction Log</w:t>
      </w:r>
      <w:bookmarkEnd w:id="16"/>
    </w:p>
    <w:p w:rsidR="002C2F33" w:rsidRDefault="002C2F33" w:rsidP="002C2F33">
      <w:r>
        <w:t>Within HUSACCT it is possible to add a primary action which has been taken by the user or is result of a user's action. Using the line of code which is shown below, you'll be able to add a "message" to the action log. This saves the class and method in which the line is placed and the message which is given. The view will then automatically refresh and show the time of logging and the given message.</w:t>
      </w:r>
      <w:r w:rsidR="00CC5A9F">
        <w:t xml:space="preserve"> The data is saved in a static HashM</w:t>
      </w:r>
      <w:r w:rsidR="00440150">
        <w:t>ap and will be lost when the user closes HUSACCT.</w:t>
      </w:r>
    </w:p>
    <w:p w:rsidR="002C2F33" w:rsidRDefault="002C2F33" w:rsidP="002C2F33">
      <w:r w:rsidRPr="002C2F33">
        <w:rPr>
          <w:rFonts w:ascii="Consolas" w:hAnsi="Consolas" w:cs="Consolas"/>
          <w:color w:val="0000C0"/>
          <w:sz w:val="20"/>
          <w:szCs w:val="20"/>
        </w:rPr>
        <w:t>mainController</w:t>
      </w:r>
      <w:r w:rsidRPr="002C2F33">
        <w:rPr>
          <w:rFonts w:ascii="Consolas" w:hAnsi="Consolas" w:cs="Consolas"/>
          <w:color w:val="000000"/>
          <w:sz w:val="20"/>
          <w:szCs w:val="20"/>
        </w:rPr>
        <w:t>.getActionLogController().addAction(</w:t>
      </w:r>
      <w:r w:rsidRPr="002C2F33">
        <w:rPr>
          <w:rFonts w:ascii="Consolas" w:hAnsi="Consolas" w:cs="Consolas"/>
          <w:color w:val="2A00FF"/>
          <w:sz w:val="20"/>
          <w:szCs w:val="20"/>
        </w:rPr>
        <w:t>"Viewed Analysis History File: "</w:t>
      </w:r>
      <w:r w:rsidRPr="002C2F33">
        <w:rPr>
          <w:rFonts w:ascii="Consolas" w:hAnsi="Consolas" w:cs="Consolas"/>
          <w:color w:val="000000"/>
          <w:sz w:val="20"/>
          <w:szCs w:val="20"/>
        </w:rPr>
        <w:t xml:space="preserve"> + </w:t>
      </w:r>
      <w:r w:rsidRPr="002C2F33">
        <w:rPr>
          <w:rFonts w:ascii="Consolas" w:hAnsi="Consolas" w:cs="Consolas"/>
          <w:color w:val="0000C0"/>
          <w:sz w:val="20"/>
          <w:szCs w:val="20"/>
        </w:rPr>
        <w:t>logFile</w:t>
      </w:r>
      <w:r w:rsidRPr="002C2F33">
        <w:rPr>
          <w:rFonts w:ascii="Consolas" w:hAnsi="Consolas" w:cs="Consolas"/>
          <w:color w:val="000000"/>
          <w:sz w:val="20"/>
          <w:szCs w:val="20"/>
        </w:rPr>
        <w:t>.getAbsolutePath());</w:t>
      </w:r>
    </w:p>
    <w:p w:rsidR="002C2F33" w:rsidRDefault="002C2F33" w:rsidP="002C2F33">
      <w:pPr>
        <w:rPr>
          <w:rFonts w:ascii="Consolas" w:hAnsi="Consolas" w:cs="Consolas"/>
          <w:color w:val="000000"/>
          <w:sz w:val="20"/>
          <w:szCs w:val="20"/>
        </w:rPr>
      </w:pPr>
    </w:p>
    <w:p w:rsidR="002C2F33" w:rsidRPr="00A954EA" w:rsidRDefault="002C2F33" w:rsidP="002C2F33">
      <w:pPr>
        <w:rPr>
          <w:b/>
        </w:rPr>
      </w:pPr>
      <w:r w:rsidRPr="00A954EA">
        <w:rPr>
          <w:b/>
        </w:rPr>
        <w:t>Packages/classes</w:t>
      </w:r>
    </w:p>
    <w:p w:rsidR="002C2F33" w:rsidRDefault="002C2F33" w:rsidP="002C2F33">
      <w:pPr>
        <w:pStyle w:val="ListParagraph"/>
        <w:numPr>
          <w:ilvl w:val="0"/>
          <w:numId w:val="6"/>
        </w:numPr>
        <w:contextualSpacing w:val="0"/>
      </w:pPr>
      <w:r>
        <w:t>h</w:t>
      </w:r>
      <w:r w:rsidRPr="00A954EA">
        <w:t>usacct.control.task.</w:t>
      </w:r>
      <w:r>
        <w:t>ActionLogController</w:t>
      </w:r>
    </w:p>
    <w:p w:rsidR="00EF36D2" w:rsidRDefault="002C2F33" w:rsidP="00EF36D2">
      <w:pPr>
        <w:pStyle w:val="ListParagraph"/>
        <w:numPr>
          <w:ilvl w:val="0"/>
          <w:numId w:val="6"/>
        </w:numPr>
        <w:contextualSpacing w:val="0"/>
      </w:pPr>
      <w:r>
        <w:t>h</w:t>
      </w:r>
      <w:r w:rsidRPr="00A954EA">
        <w:t>usacct.control.</w:t>
      </w:r>
      <w:r>
        <w:t>presentation.util.ActionLogPanel</w:t>
      </w:r>
    </w:p>
    <w:p w:rsidR="0028229D" w:rsidRDefault="0028229D" w:rsidP="0028229D"/>
    <w:p w:rsidR="0028229D" w:rsidRPr="00EE007D" w:rsidRDefault="0028229D" w:rsidP="0028229D">
      <w:pPr>
        <w:pStyle w:val="Heading3"/>
        <w:rPr>
          <w:rFonts w:ascii="Courier New" w:hAnsi="Courier New" w:cs="Courier New"/>
        </w:rPr>
      </w:pPr>
      <w:bookmarkStart w:id="17" w:name="_Toc359929738"/>
      <w:r w:rsidRPr="00EF36D2">
        <w:t>2.1.1</w:t>
      </w:r>
      <w:r w:rsidR="003079C2">
        <w:t>4</w:t>
      </w:r>
      <w:r w:rsidRPr="00EF36D2">
        <w:t xml:space="preserve"> </w:t>
      </w:r>
      <w:r w:rsidR="003079C2" w:rsidRPr="003079C2">
        <w:t>Platform Independent App Data Folder</w:t>
      </w:r>
      <w:bookmarkEnd w:id="17"/>
    </w:p>
    <w:p w:rsidR="009B1D87" w:rsidRDefault="00EE007D" w:rsidP="00EE007D">
      <w:r>
        <w:t>Because we need to save some files like config.properties, applicationhistoryanalysis.xml and other files, we've chosen to create a platform independent app data folder. This basically is a workfolder for HUSACCT.</w:t>
      </w:r>
    </w:p>
    <w:p w:rsidR="00EE007D" w:rsidRDefault="00B56A94" w:rsidP="00EE007D">
      <w:r>
        <w:t>The following folders will be created in the OS specific user.home folder</w:t>
      </w:r>
      <w:r w:rsidR="00931FE7">
        <w:t xml:space="preserve"> (defined by the OS itself)</w:t>
      </w:r>
      <w:r>
        <w:t>:</w:t>
      </w:r>
    </w:p>
    <w:p w:rsidR="00EE007D" w:rsidRPr="00752C57" w:rsidRDefault="00EE007D" w:rsidP="004E44EC">
      <w:r w:rsidRPr="00752C57">
        <w:t>On Windows:</w:t>
      </w:r>
      <w:r w:rsidR="004E44EC" w:rsidRPr="00752C57">
        <w:t xml:space="preserve"> </w:t>
      </w:r>
      <w:r w:rsidR="004E44EC" w:rsidRPr="00752C57">
        <w:tab/>
      </w:r>
      <w:r w:rsidR="00B56A94" w:rsidRPr="00752C57">
        <w:t>HUSACCT</w:t>
      </w:r>
    </w:p>
    <w:p w:rsidR="00EE007D" w:rsidRPr="00752C57" w:rsidRDefault="00EE007D" w:rsidP="00752C57">
      <w:r w:rsidRPr="00752C57">
        <w:t>On Mac:</w:t>
      </w:r>
      <w:r w:rsidR="004E44EC" w:rsidRPr="00752C57">
        <w:tab/>
      </w:r>
      <w:r w:rsidR="00B56A94" w:rsidRPr="00752C57">
        <w:rPr>
          <w:rFonts w:cs="Consolas"/>
          <w:color w:val="000000"/>
        </w:rPr>
        <w:t>.husacct</w:t>
      </w:r>
    </w:p>
    <w:p w:rsidR="00EE007D" w:rsidRPr="00752C57" w:rsidRDefault="00EE007D" w:rsidP="004E44EC">
      <w:pPr>
        <w:rPr>
          <w:rFonts w:cs="Consolas"/>
          <w:color w:val="000000"/>
        </w:rPr>
      </w:pPr>
      <w:r w:rsidRPr="00752C57">
        <w:t>On Linux:</w:t>
      </w:r>
      <w:r w:rsidR="00B56A94" w:rsidRPr="00752C57">
        <w:tab/>
      </w:r>
      <w:r w:rsidR="00B56A94" w:rsidRPr="00752C57">
        <w:rPr>
          <w:rFonts w:cs="Consolas"/>
          <w:color w:val="000000"/>
        </w:rPr>
        <w:t>.husacct</w:t>
      </w:r>
    </w:p>
    <w:p w:rsidR="00C778AC" w:rsidRDefault="00C778AC" w:rsidP="009B1D87">
      <w:pPr>
        <w:rPr>
          <w:rFonts w:ascii="Consolas" w:hAnsi="Consolas" w:cs="Consolas"/>
          <w:color w:val="000000"/>
          <w:sz w:val="20"/>
          <w:szCs w:val="20"/>
        </w:rPr>
      </w:pPr>
    </w:p>
    <w:p w:rsidR="0028229D" w:rsidRPr="00A954EA" w:rsidRDefault="0028229D" w:rsidP="0028229D">
      <w:pPr>
        <w:rPr>
          <w:b/>
        </w:rPr>
      </w:pPr>
      <w:r w:rsidRPr="00A954EA">
        <w:rPr>
          <w:b/>
        </w:rPr>
        <w:t>Packages/classes</w:t>
      </w:r>
    </w:p>
    <w:p w:rsidR="00717702" w:rsidRDefault="00717702" w:rsidP="00717702">
      <w:pPr>
        <w:pStyle w:val="ListParagraph"/>
        <w:numPr>
          <w:ilvl w:val="0"/>
          <w:numId w:val="6"/>
        </w:numPr>
        <w:contextualSpacing w:val="0"/>
      </w:pPr>
      <w:r>
        <w:t>husacct.control.task.configuration.ConfigurationManager</w:t>
      </w:r>
    </w:p>
    <w:p w:rsidR="00717702" w:rsidRDefault="0028229D" w:rsidP="00717702">
      <w:pPr>
        <w:pStyle w:val="ListParagraph"/>
        <w:numPr>
          <w:ilvl w:val="0"/>
          <w:numId w:val="6"/>
        </w:numPr>
        <w:contextualSpacing w:val="0"/>
      </w:pPr>
      <w:r>
        <w:t>h</w:t>
      </w:r>
      <w:r w:rsidRPr="00A954EA">
        <w:t>usacct.</w:t>
      </w:r>
      <w:r w:rsidR="003A6E12">
        <w:t>common.OSDetector.java</w:t>
      </w:r>
    </w:p>
    <w:p w:rsidR="00CC5A9F" w:rsidRDefault="00CC5A9F" w:rsidP="00717702">
      <w:pPr>
        <w:ind w:left="360"/>
      </w:pPr>
      <w:r>
        <w:br w:type="page"/>
      </w:r>
    </w:p>
    <w:p w:rsidR="00CC5A9F" w:rsidRPr="002C2F33" w:rsidRDefault="00CC5A9F" w:rsidP="00CC5A9F">
      <w:pPr>
        <w:pStyle w:val="Heading3"/>
        <w:rPr>
          <w:rFonts w:ascii="Courier New" w:hAnsi="Courier New" w:cs="Courier New"/>
        </w:rPr>
      </w:pPr>
      <w:bookmarkStart w:id="18" w:name="_Toc359929739"/>
      <w:r w:rsidRPr="00EF36D2">
        <w:lastRenderedPageBreak/>
        <w:t>2.1.1</w:t>
      </w:r>
      <w:r w:rsidR="003079C2">
        <w:t>5</w:t>
      </w:r>
      <w:r w:rsidRPr="00EF36D2">
        <w:t xml:space="preserve"> </w:t>
      </w:r>
      <w:r>
        <w:t>A</w:t>
      </w:r>
      <w:r w:rsidR="00547B54">
        <w:t xml:space="preserve">plication </w:t>
      </w:r>
      <w:r w:rsidR="0017127B">
        <w:t>A</w:t>
      </w:r>
      <w:r w:rsidR="00547B54">
        <w:t xml:space="preserve">nalysis </w:t>
      </w:r>
      <w:r w:rsidR="0017127B">
        <w:t>H</w:t>
      </w:r>
      <w:r w:rsidR="00547B54">
        <w:t>istory</w:t>
      </w:r>
      <w:bookmarkEnd w:id="18"/>
    </w:p>
    <w:p w:rsidR="00CC5A9F" w:rsidRDefault="00CC5A9F" w:rsidP="00CC5A9F">
      <w:r>
        <w:t>With each analysis of source code specific data will be placed in applicationanalysishistory.xml in the App Data folder which is then viewable from the menu Analyse -&gt; Analysis History. XML Contents example:</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lt;?xml version="1.0" encoding="UTF-8"?&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lt;hussact version="1.0"&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t>&lt;workspace name="myHusacctWorkspace"&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 name="Java Benchmark"&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 name="myProject"&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660015"&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t>&lt;path&gt;D:\Software\Installed\Dropbox\School\ThemaOpdracht\Git\Aangeleverde programmering\SacctTestCode Accuracy 2013-04-16&lt;/path&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 timestamp="1370289880704"&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th&gt;D:\Software\Installed\Dropbox\School\ThemaOpdracht\Git\Aangeleverde programmering\SacctTestCode Accuracy 2013-04-16&lt;/path&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ackages&gt;13&lt;/packag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classes&gt;149&lt;/class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interfaces&gt;30&lt;/interfac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dependencies&gt;821&lt;/dependencie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violations&gt;0&lt;/violations&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analyse&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r>
      <w:r w:rsidRPr="009B1D87">
        <w:rPr>
          <w:rFonts w:ascii="Consolas" w:hAnsi="Consolas" w:cs="Consolas"/>
          <w:color w:val="000000"/>
          <w:sz w:val="20"/>
          <w:szCs w:val="20"/>
        </w:rPr>
        <w:tab/>
        <w:t>&lt;/project&gt;</w:t>
      </w:r>
    </w:p>
    <w:p w:rsidR="00CC5A9F" w:rsidRPr="009B1D87" w:rsidRDefault="00CC5A9F" w:rsidP="00CC5A9F">
      <w:pPr>
        <w:rPr>
          <w:rFonts w:ascii="Consolas" w:hAnsi="Consolas" w:cs="Consolas"/>
          <w:color w:val="000000"/>
          <w:sz w:val="20"/>
          <w:szCs w:val="20"/>
        </w:rPr>
      </w:pPr>
      <w:r w:rsidRPr="009B1D87">
        <w:rPr>
          <w:rFonts w:ascii="Consolas" w:hAnsi="Consolas" w:cs="Consolas"/>
          <w:color w:val="000000"/>
          <w:sz w:val="20"/>
          <w:szCs w:val="20"/>
        </w:rPr>
        <w:tab/>
      </w:r>
      <w:r w:rsidRPr="009B1D87">
        <w:rPr>
          <w:rFonts w:ascii="Consolas" w:hAnsi="Consolas" w:cs="Consolas"/>
          <w:color w:val="000000"/>
          <w:sz w:val="20"/>
          <w:szCs w:val="20"/>
        </w:rPr>
        <w:tab/>
        <w:t>&lt;/application&gt;</w:t>
      </w:r>
    </w:p>
    <w:p w:rsidR="00CC5A9F" w:rsidRDefault="00CC5A9F" w:rsidP="00CC5A9F">
      <w:pPr>
        <w:rPr>
          <w:rFonts w:ascii="Consolas" w:hAnsi="Consolas" w:cs="Consolas"/>
          <w:color w:val="000000"/>
          <w:sz w:val="20"/>
          <w:szCs w:val="20"/>
        </w:rPr>
      </w:pPr>
      <w:r w:rsidRPr="009B1D87">
        <w:rPr>
          <w:rFonts w:ascii="Consolas" w:hAnsi="Consolas" w:cs="Consolas"/>
          <w:color w:val="000000"/>
          <w:sz w:val="20"/>
          <w:szCs w:val="20"/>
        </w:rPr>
        <w:tab/>
        <w:t>&lt;/workspace&gt;</w:t>
      </w:r>
    </w:p>
    <w:p w:rsidR="00CC5A9F" w:rsidRDefault="00CC5A9F" w:rsidP="00CC5A9F">
      <w:pPr>
        <w:rPr>
          <w:rFonts w:ascii="Consolas" w:hAnsi="Consolas" w:cs="Consolas"/>
          <w:color w:val="000000"/>
          <w:sz w:val="20"/>
          <w:szCs w:val="20"/>
        </w:rPr>
      </w:pPr>
      <w:r>
        <w:rPr>
          <w:rFonts w:ascii="Consolas" w:hAnsi="Consolas" w:cs="Consolas"/>
          <w:color w:val="000000"/>
          <w:sz w:val="20"/>
          <w:szCs w:val="20"/>
        </w:rPr>
        <w:t>&lt;/husacct&gt;</w:t>
      </w:r>
    </w:p>
    <w:p w:rsidR="00CC5A9F" w:rsidRDefault="00CC5A9F" w:rsidP="00CC5A9F">
      <w:pPr>
        <w:rPr>
          <w:rFonts w:ascii="Consolas" w:hAnsi="Consolas" w:cs="Consolas"/>
          <w:color w:val="000000"/>
          <w:sz w:val="20"/>
          <w:szCs w:val="20"/>
        </w:rPr>
      </w:pPr>
    </w:p>
    <w:p w:rsidR="00CC5A9F" w:rsidRPr="00A954EA" w:rsidRDefault="00CC5A9F" w:rsidP="00CC5A9F">
      <w:pPr>
        <w:rPr>
          <w:b/>
        </w:rPr>
      </w:pPr>
      <w:r w:rsidRPr="00A954EA">
        <w:rPr>
          <w:b/>
        </w:rPr>
        <w:t>Packages/classes</w:t>
      </w:r>
    </w:p>
    <w:p w:rsidR="00CC5A9F" w:rsidRDefault="00CC5A9F" w:rsidP="00CC5A9F">
      <w:pPr>
        <w:pStyle w:val="ListParagraph"/>
        <w:numPr>
          <w:ilvl w:val="0"/>
          <w:numId w:val="6"/>
        </w:numPr>
        <w:contextualSpacing w:val="0"/>
      </w:pPr>
      <w:r>
        <w:t>h</w:t>
      </w:r>
      <w:r w:rsidRPr="00A954EA">
        <w:t>usacct.control.task.</w:t>
      </w:r>
      <w:r w:rsidRPr="00C778AC">
        <w:t>ApplicationAnalysisHistoryLogController</w:t>
      </w:r>
    </w:p>
    <w:p w:rsidR="00CC5A9F" w:rsidRDefault="00CC5A9F" w:rsidP="00CC5A9F">
      <w:pPr>
        <w:pStyle w:val="ListParagraph"/>
        <w:numPr>
          <w:ilvl w:val="0"/>
          <w:numId w:val="6"/>
        </w:numPr>
        <w:contextualSpacing w:val="0"/>
      </w:pPr>
      <w:r>
        <w:t>h</w:t>
      </w:r>
      <w:r w:rsidRPr="00A954EA">
        <w:t>usacct.control.</w:t>
      </w:r>
      <w:r>
        <w:t>presentation.log.</w:t>
      </w:r>
      <w:r w:rsidRPr="00C778AC">
        <w:t>Applica</w:t>
      </w:r>
      <w:r>
        <w:t>tionAnalysisHistoryOverviewFrame</w:t>
      </w:r>
    </w:p>
    <w:p w:rsidR="00EE007D" w:rsidRDefault="00EE007D" w:rsidP="00CC5A9F">
      <w:pPr>
        <w:pStyle w:val="ListParagraph"/>
        <w:numPr>
          <w:ilvl w:val="0"/>
          <w:numId w:val="6"/>
        </w:numPr>
        <w:contextualSpacing w:val="0"/>
      </w:pPr>
      <w:r>
        <w:t>husacct.analyse.task.HistoryLogger</w:t>
      </w:r>
    </w:p>
    <w:p w:rsidR="0028229D" w:rsidRPr="0028229D" w:rsidRDefault="0028229D" w:rsidP="0028229D"/>
    <w:p w:rsidR="001E6839" w:rsidRDefault="00FF0311" w:rsidP="00FF0311">
      <w:pPr>
        <w:pStyle w:val="Heading1"/>
      </w:pPr>
      <w:bookmarkStart w:id="19" w:name="_Toc359929740"/>
      <w:r>
        <w:t xml:space="preserve">3. </w:t>
      </w:r>
      <w:r w:rsidRPr="00FF0311">
        <w:t>Decisions and justification</w:t>
      </w:r>
      <w:bookmarkEnd w:id="19"/>
    </w:p>
    <w:p w:rsidR="00FF0311" w:rsidRDefault="003E207A" w:rsidP="003E207A">
      <w:pPr>
        <w:pStyle w:val="Heading2"/>
      </w:pPr>
      <w:bookmarkStart w:id="20" w:name="_Toc359929741"/>
      <w:r>
        <w:t>3.1 Functional requirements</w:t>
      </w:r>
      <w:bookmarkEnd w:id="20"/>
    </w:p>
    <w:tbl>
      <w:tblPr>
        <w:tblStyle w:val="MediumList1-Accent2"/>
        <w:tblW w:w="0" w:type="auto"/>
        <w:tblLook w:val="0420"/>
      </w:tblPr>
      <w:tblGrid>
        <w:gridCol w:w="534"/>
        <w:gridCol w:w="7512"/>
        <w:gridCol w:w="1530"/>
      </w:tblGrid>
      <w:tr w:rsidR="00FD5AB9" w:rsidRPr="00B13FD5" w:rsidTr="00FD5AB9">
        <w:trPr>
          <w:cnfStyle w:val="10000000000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Ability to call the define service. This service is responsible to handle several operations which has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Ability to call the analyse service. This service is responsible to handle several operations which has to do with analyzing.</w:t>
            </w:r>
          </w:p>
        </w:tc>
        <w:tc>
          <w:tcPr>
            <w:tcW w:w="1530" w:type="dxa"/>
          </w:tcPr>
          <w:p w:rsidR="00FD5AB9" w:rsidRPr="00942009" w:rsidRDefault="00FD5AB9" w:rsidP="00CA3783">
            <w:r w:rsidRPr="00942009">
              <w:t>Must have</w:t>
            </w:r>
          </w:p>
        </w:tc>
      </w:tr>
      <w:tr w:rsidR="00FD5AB9" w:rsidTr="00FD5AB9">
        <w:trPr>
          <w:cnfStyle w:val="00000010000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has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lastRenderedPageBreak/>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21" w:name="_Toc359929742"/>
      <w:r>
        <w:t>3.2 Non-functional requirement</w:t>
      </w:r>
      <w:bookmarkEnd w:id="21"/>
    </w:p>
    <w:tbl>
      <w:tblPr>
        <w:tblStyle w:val="MediumList1-Accent2"/>
        <w:tblW w:w="0" w:type="auto"/>
        <w:tblLook w:val="0420"/>
      </w:tblPr>
      <w:tblGrid>
        <w:gridCol w:w="551"/>
        <w:gridCol w:w="1825"/>
        <w:gridCol w:w="7200"/>
      </w:tblGrid>
      <w:tr w:rsidR="00FD5AB9" w:rsidRPr="00B13FD5" w:rsidTr="00FD5AB9">
        <w:trPr>
          <w:cnfStyle w:val="10000000000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r w:rsidRPr="0041671E">
              <w:t>Installability</w:t>
            </w:r>
          </w:p>
        </w:tc>
        <w:tc>
          <w:tcPr>
            <w:tcW w:w="7200" w:type="dxa"/>
          </w:tcPr>
          <w:p w:rsidR="00FD5AB9" w:rsidRPr="0041671E" w:rsidRDefault="00FD5AB9" w:rsidP="00CA3783">
            <w:r w:rsidRPr="00310DA4">
              <w:rPr>
                <w:bCs/>
              </w:rPr>
              <w:t>The tool must be easy to install.</w:t>
            </w:r>
          </w:p>
        </w:tc>
      </w:tr>
      <w:tr w:rsidR="00FD5AB9" w:rsidTr="00FD5AB9">
        <w:trPr>
          <w:cnfStyle w:val="000000100000"/>
          <w:trHeight w:val="60"/>
        </w:trPr>
        <w:tc>
          <w:tcPr>
            <w:tcW w:w="551" w:type="dxa"/>
          </w:tcPr>
          <w:p w:rsidR="00FD5AB9" w:rsidRPr="0041671E" w:rsidRDefault="00FD5AB9" w:rsidP="00CA3783">
            <w:r>
              <w:t>5.2</w:t>
            </w:r>
          </w:p>
        </w:tc>
        <w:tc>
          <w:tcPr>
            <w:tcW w:w="1825" w:type="dxa"/>
          </w:tcPr>
          <w:p w:rsidR="00FD5AB9" w:rsidRPr="0041671E" w:rsidRDefault="00FD5AB9" w:rsidP="00CA3783">
            <w:r w:rsidRPr="00310DA4">
              <w:rPr>
                <w:bCs/>
              </w:rPr>
              <w:t>Installability</w:t>
            </w:r>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22" w:name="_Toc359929743"/>
      <w:r>
        <w:t>3.3 Decisions and justification</w:t>
      </w:r>
      <w:bookmarkEnd w:id="22"/>
    </w:p>
    <w:tbl>
      <w:tblPr>
        <w:tblStyle w:val="MediumList1-Accent2"/>
        <w:tblW w:w="0" w:type="auto"/>
        <w:tblLook w:val="0420"/>
      </w:tblPr>
      <w:tblGrid>
        <w:gridCol w:w="7558"/>
        <w:gridCol w:w="2018"/>
      </w:tblGrid>
      <w:tr w:rsidR="00FD5AB9" w:rsidRPr="00B13FD5" w:rsidTr="00EA2291">
        <w:trPr>
          <w:cnfStyle w:val="10000000000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r>
              <w:t>useResourceBundles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CA3783">
            <w:pPr>
              <w:overflowPunct w:val="0"/>
              <w:autoSpaceDE w:val="0"/>
              <w:autoSpaceDN w:val="0"/>
              <w:adjustRightInd w:val="0"/>
            </w:pPr>
            <w:r w:rsidRPr="00FD627D">
              <w:t xml:space="preserve">th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Services can call a method to display error and/or info messages on top of the main gui</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Libraries are included within the project, groups/services and testsuites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t>NF5.3</w:t>
            </w:r>
            <w:r>
              <w:br/>
            </w:r>
          </w:p>
        </w:tc>
      </w:tr>
      <w:tr w:rsidR="00EA2291" w:rsidTr="00EA2291">
        <w:trPr>
          <w:cnfStyle w:val="00000010000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It was decided not to use a tabbed pane</w:t>
            </w:r>
            <w:r>
              <w:t>s</w:t>
            </w:r>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23" w:name="_Toc359929744"/>
      <w:r>
        <w:t xml:space="preserve">4. </w:t>
      </w:r>
      <w:r w:rsidRPr="00FF0311">
        <w:t>Software partinioning</w:t>
      </w:r>
      <w:bookmarkEnd w:id="23"/>
    </w:p>
    <w:p w:rsidR="00EA2291" w:rsidRPr="002E73DE" w:rsidRDefault="00EA2291" w:rsidP="00EA2291">
      <w:pPr>
        <w:pStyle w:val="Heading2"/>
      </w:pPr>
      <w:bookmarkStart w:id="24" w:name="_Toc326010086"/>
      <w:bookmarkStart w:id="25" w:name="_Toc327302913"/>
      <w:bookmarkStart w:id="26" w:name="_Toc359929745"/>
      <w:r>
        <w:t xml:space="preserve">4.1 </w:t>
      </w:r>
      <w:r w:rsidRPr="002E73DE">
        <w:t>Physical class diagram</w:t>
      </w:r>
      <w:bookmarkEnd w:id="24"/>
      <w:bookmarkEnd w:id="25"/>
      <w:bookmarkEnd w:id="26"/>
    </w:p>
    <w:p w:rsidR="00EA2291" w:rsidRDefault="00EA2291" w:rsidP="00EA2291">
      <w:r>
        <w:rPr>
          <w:noProof/>
        </w:rPr>
        <w:drawing>
          <wp:inline distT="0" distB="0" distL="0" distR="0">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rPr>
        <w:drawing>
          <wp:inline distT="0" distB="0" distL="0" distR="0">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rPr>
        <w:drawing>
          <wp:inline distT="0" distB="0" distL="0" distR="0">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5"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rPr>
        <w:lastRenderedPageBreak/>
        <w:drawing>
          <wp:inline distT="0" distB="0" distL="0" distR="0">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7" w:name="_Toc327302914"/>
      <w:bookmarkStart w:id="28" w:name="_Toc359929746"/>
      <w:r>
        <w:lastRenderedPageBreak/>
        <w:t xml:space="preserve">4.2 </w:t>
      </w:r>
      <w:r w:rsidRPr="002E73DE">
        <w:t>Physical software partitioning model</w:t>
      </w:r>
      <w:bookmarkEnd w:id="27"/>
      <w:bookmarkEnd w:id="28"/>
    </w:p>
    <w:p w:rsidR="00EA2291" w:rsidRPr="00FB46BD" w:rsidRDefault="0053050C" w:rsidP="00EA2291">
      <w:pPr>
        <w:sectPr w:rsidR="00EA2291" w:rsidRPr="00FB46BD" w:rsidSect="00CA3783">
          <w:pgSz w:w="16838" w:h="11906" w:orient="landscape"/>
          <w:pgMar w:top="720" w:right="720" w:bottom="720" w:left="720" w:header="708" w:footer="708" w:gutter="0"/>
          <w:cols w:space="708"/>
          <w:titlePg/>
          <w:docGrid w:linePitch="360"/>
        </w:sectPr>
      </w:pPr>
      <w:r>
        <w:rPr>
          <w:noProof/>
        </w:rPr>
        <w:drawing>
          <wp:inline distT="0" distB="0" distL="0" distR="0">
            <wp:extent cx="8256729" cy="6005779"/>
            <wp:effectExtent l="19050" t="0" r="0" b="0"/>
            <wp:docPr id="12" name="Picture 12" descr="D:\Downloads\Physical componen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wnloads\Physical component diagram.png"/>
                    <pic:cNvPicPr>
                      <a:picLocks noChangeAspect="1" noChangeArrowheads="1"/>
                    </pic:cNvPicPr>
                  </pic:nvPicPr>
                  <pic:blipFill>
                    <a:blip r:embed="rId27"/>
                    <a:srcRect/>
                    <a:stretch>
                      <a:fillRect/>
                    </a:stretch>
                  </pic:blipFill>
                  <pic:spPr bwMode="auto">
                    <a:xfrm>
                      <a:off x="0" y="0"/>
                      <a:ext cx="8256571" cy="6005664"/>
                    </a:xfrm>
                    <a:prstGeom prst="rect">
                      <a:avLst/>
                    </a:prstGeom>
                    <a:noFill/>
                    <a:ln w="9525">
                      <a:noFill/>
                      <a:miter lim="800000"/>
                      <a:headEnd/>
                      <a:tailEnd/>
                    </a:ln>
                  </pic:spPr>
                </pic:pic>
              </a:graphicData>
            </a:graphic>
          </wp:inline>
        </w:drawing>
      </w:r>
    </w:p>
    <w:p w:rsidR="00EA2291" w:rsidRPr="00E050FF" w:rsidRDefault="00EA2291" w:rsidP="00EA2291">
      <w:pPr>
        <w:pStyle w:val="Heading2"/>
      </w:pPr>
      <w:bookmarkStart w:id="29" w:name="_Toc327302916"/>
      <w:bookmarkStart w:id="30" w:name="_Toc359929747"/>
      <w:r>
        <w:lastRenderedPageBreak/>
        <w:t xml:space="preserve">4.4 </w:t>
      </w:r>
      <w:r w:rsidRPr="00E050FF">
        <w:t>Architectural Rules</w:t>
      </w:r>
      <w:bookmarkEnd w:id="29"/>
      <w:bookmarkEnd w:id="30"/>
    </w:p>
    <w:tbl>
      <w:tblPr>
        <w:tblStyle w:val="MediumList1-Accent2"/>
        <w:tblW w:w="0" w:type="auto"/>
        <w:tblLook w:val="0420"/>
      </w:tblPr>
      <w:tblGrid>
        <w:gridCol w:w="675"/>
        <w:gridCol w:w="4111"/>
        <w:gridCol w:w="4790"/>
      </w:tblGrid>
      <w:tr w:rsidR="006C3851" w:rsidTr="006C3851">
        <w:trPr>
          <w:cnfStyle w:val="10000000000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Define, Analyse, Validate and Architecture Graphics are allowed to give an Exception to Controller or to add an observer to LocaleService.</w:t>
            </w:r>
          </w:p>
        </w:tc>
      </w:tr>
      <w:tr w:rsidR="006C3851" w:rsidTr="006C3851">
        <w:trPr>
          <w:cnfStyle w:val="00000010000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LocaleService is the Observerabl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The different services(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31" w:name="_Toc359929748"/>
      <w:r>
        <w:lastRenderedPageBreak/>
        <w:t xml:space="preserve">5. </w:t>
      </w:r>
      <w:r w:rsidRPr="00FF0311">
        <w:t>Subsystem Specification</w:t>
      </w:r>
      <w:bookmarkEnd w:id="31"/>
    </w:p>
    <w:p w:rsidR="000A5E03" w:rsidRDefault="000A5E03" w:rsidP="000A5E03">
      <w:pPr>
        <w:pStyle w:val="Heading2"/>
        <w:numPr>
          <w:ilvl w:val="1"/>
          <w:numId w:val="0"/>
        </w:numPr>
        <w:spacing w:after="0" w:line="276" w:lineRule="auto"/>
        <w:ind w:left="576" w:hanging="576"/>
      </w:pPr>
      <w:bookmarkStart w:id="32" w:name="_Toc327302918"/>
      <w:bookmarkStart w:id="33" w:name="_Toc359929749"/>
      <w:r>
        <w:t>5.1 Start up</w:t>
      </w:r>
      <w:bookmarkEnd w:id="32"/>
      <w:bookmarkEnd w:id="33"/>
    </w:p>
    <w:p w:rsidR="000A5E03" w:rsidRPr="002F38EE" w:rsidRDefault="000A5E03" w:rsidP="000A5E03">
      <w:r>
        <w:t>The following diagram shows the startup sequence of HUSACCT.</w:t>
      </w:r>
    </w:p>
    <w:p w:rsidR="000A5E03" w:rsidRPr="00781A29" w:rsidRDefault="000A5E03" w:rsidP="000A5E03">
      <w:r>
        <w:object w:dxaOrig="13958" w:dyaOrig="8187">
          <v:shape id="_x0000_i1029" type="#_x0000_t75" style="width:452.75pt;height:265.55pt" o:ole="">
            <v:imagedata r:id="rId28" o:title=""/>
          </v:shape>
          <o:OLEObject Type="Embed" ProgID="Visio.Drawing.11" ShapeID="_x0000_i1029" DrawAspect="Content" ObjectID="_1433671750" r:id="rId29"/>
        </w:object>
      </w:r>
    </w:p>
    <w:p w:rsidR="000A5E03" w:rsidRDefault="000A5E03" w:rsidP="000A5E03">
      <w:pPr>
        <w:pStyle w:val="Heading2"/>
        <w:numPr>
          <w:ilvl w:val="1"/>
          <w:numId w:val="0"/>
        </w:numPr>
        <w:spacing w:after="0" w:line="276" w:lineRule="auto"/>
        <w:ind w:left="576" w:hanging="576"/>
      </w:pPr>
      <w:bookmarkStart w:id="34" w:name="_Toc327302919"/>
      <w:bookmarkStart w:id="35" w:name="_Toc359929750"/>
      <w:r>
        <w:t>5.2 ServiceProvider</w:t>
      </w:r>
      <w:bookmarkEnd w:id="34"/>
      <w:bookmarkEnd w:id="35"/>
    </w:p>
    <w:p w:rsidR="000A5E03" w:rsidRDefault="000A5E03" w:rsidP="000A5E03">
      <w:r>
        <w:t xml:space="preserve">The ServiceProvider keeps track of the instances of the services used within the application and is allowed to be used by any other part of the system. The ServiceProvider provides an entrypoint to the other services within the system. To make sure there is only one instance of each service available, the ServiceProvider itself is implemented as a singleton. </w:t>
      </w:r>
    </w:p>
    <w:p w:rsidR="000A5E03" w:rsidRPr="000C5F84" w:rsidRDefault="000A5E03" w:rsidP="000A5E03">
      <w:r>
        <w:object w:dxaOrig="8283" w:dyaOrig="6934">
          <v:shape id="_x0000_i1030" type="#_x0000_t75" style="width:370.95pt;height:309.9pt" o:ole="">
            <v:imagedata r:id="rId30" o:title=""/>
          </v:shape>
          <o:OLEObject Type="Embed" ProgID="Visio.Drawing.11" ShapeID="_x0000_i1030" DrawAspect="Content" ObjectID="_1433671751" r:id="rId31"/>
        </w:object>
      </w:r>
    </w:p>
    <w:p w:rsidR="000A5E03" w:rsidRDefault="000A5E03" w:rsidP="000A5E03">
      <w:pPr>
        <w:pStyle w:val="Heading2"/>
        <w:numPr>
          <w:ilvl w:val="1"/>
          <w:numId w:val="0"/>
        </w:numPr>
        <w:spacing w:after="0" w:line="276" w:lineRule="auto"/>
        <w:ind w:left="576" w:hanging="576"/>
      </w:pPr>
      <w:bookmarkStart w:id="36" w:name="_Toc327302920"/>
      <w:bookmarkStart w:id="37" w:name="_Toc359929751"/>
      <w:r>
        <w:t>5.3 StateController</w:t>
      </w:r>
      <w:bookmarkEnd w:id="36"/>
      <w:bookmarkEnd w:id="37"/>
    </w:p>
    <w:p w:rsidR="000A5E03" w:rsidRDefault="000A5E03" w:rsidP="000A5E03">
      <w:r>
        <w:t>The StateController is used to ensure the workflow within the application. This is done by listening to any changes within all services. Whenever a service notifies a change, the StateController will determine a new state and notify all listeners, providing the newly determined state.</w:t>
      </w:r>
    </w:p>
    <w:p w:rsidR="000A5E03" w:rsidRDefault="000A5E03" w:rsidP="000A5E03">
      <w:r>
        <w:t>A state contains a list of any of the following enumerated values located in husacct.control.task.States;</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An logical architecture has been defined within the DefineService</w:t>
      </w:r>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Application details have been set within the DefineService</w:t>
      </w:r>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An application has been analysed within the AnalyseService</w:t>
      </w:r>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An analysed application has been mapped to the logical architecture within the DefineService</w:t>
      </w:r>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A mapped application has been validated within the ValidateService</w:t>
      </w:r>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rPr>
              <w:drawing>
                <wp:inline distT="0" distB="0" distL="0" distR="0">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1" type="#_x0000_t75" style="width:126.7pt;height:102.55pt" o:ole="">
                  <v:imagedata r:id="rId33" o:title=""/>
                </v:shape>
                <o:OLEObject Type="Embed" ProgID="PBrush" ShapeID="_x0000_i1031" DrawAspect="Content" ObjectID="_1433671752" r:id="rId34"/>
              </w:object>
            </w:r>
          </w:p>
        </w:tc>
        <w:tc>
          <w:tcPr>
            <w:tcW w:w="5509" w:type="dxa"/>
          </w:tcPr>
          <w:p w:rsidR="000A5E03" w:rsidRDefault="000A5E03" w:rsidP="00CA3783">
            <w:pPr>
              <w:rPr>
                <w:u w:val="single"/>
              </w:rPr>
            </w:pPr>
            <w:r>
              <w:object w:dxaOrig="7749" w:dyaOrig="10198">
                <v:shape id="_x0000_i1032" type="#_x0000_t75" style="width:264.4pt;height:347.9pt" o:ole="">
                  <v:imagedata r:id="rId35" o:title=""/>
                </v:shape>
                <o:OLEObject Type="Embed" ProgID="Visio.Drawing.11" ShapeID="_x0000_i1032" DrawAspect="Content" ObjectID="_1433671753" r:id="rId36"/>
              </w:object>
            </w:r>
          </w:p>
        </w:tc>
      </w:tr>
    </w:tbl>
    <w:p w:rsidR="000A5E03" w:rsidRDefault="000A5E03" w:rsidP="000A5E03">
      <w:pPr>
        <w:pStyle w:val="Heading2"/>
        <w:numPr>
          <w:ilvl w:val="1"/>
          <w:numId w:val="0"/>
        </w:numPr>
        <w:spacing w:after="0" w:line="276" w:lineRule="auto"/>
        <w:ind w:left="576" w:hanging="576"/>
      </w:pPr>
      <w:bookmarkStart w:id="38" w:name="_Toc327302921"/>
      <w:bookmarkStart w:id="39" w:name="_Toc359929752"/>
      <w:r>
        <w:t>5.4 Loading dialog</w:t>
      </w:r>
      <w:bookmarkEnd w:id="38"/>
      <w:bookmarkEnd w:id="39"/>
    </w:p>
    <w:p w:rsidR="000A5E03" w:rsidRDefault="000A5E03" w:rsidP="000A5E03">
      <w:r>
        <w:t>A loading dialog is provided. This to make sure that the application does not freeze while performing time consuming tasks.</w:t>
      </w:r>
    </w:p>
    <w:p w:rsidR="000A5E03" w:rsidRDefault="000A5E03" w:rsidP="000A5E03">
      <w:r>
        <w:t>The ThreadWithLoader prepares a loadingDialog, creates a separate thread for the task and a final MonitorThread. The MonitorThread will wait for the TaskThread to finish so it can close the LoadingDialog. When the user interrupts the task by closing the LoadingDialog, a signal will be sent to the TaskThread. The TaskThread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3" type="#_x0000_t75" style="width:322.55pt;height:155.5pt" o:ole="">
            <v:imagedata r:id="rId37" o:title=""/>
          </v:shape>
          <o:OLEObject Type="Embed" ProgID="Visio.Drawing.11" ShapeID="_x0000_i1033" DrawAspect="Content" ObjectID="_1433671754" r:id="rId38"/>
        </w:object>
      </w:r>
    </w:p>
    <w:p w:rsidR="000A5E03" w:rsidRDefault="000A5E03" w:rsidP="000A5E03">
      <w:pPr>
        <w:pStyle w:val="Heading2"/>
        <w:numPr>
          <w:ilvl w:val="1"/>
          <w:numId w:val="0"/>
        </w:numPr>
        <w:spacing w:after="0" w:line="276" w:lineRule="auto"/>
        <w:ind w:left="576" w:hanging="576"/>
      </w:pPr>
      <w:bookmarkStart w:id="40" w:name="_Toc327302922"/>
      <w:bookmarkStart w:id="41" w:name="_Toc359929753"/>
      <w:r>
        <w:lastRenderedPageBreak/>
        <w:t>5.5 Error/info message</w:t>
      </w:r>
      <w:bookmarkEnd w:id="40"/>
      <w:bookmarkEnd w:id="41"/>
    </w:p>
    <w:p w:rsidR="000A5E03" w:rsidRDefault="000A5E03" w:rsidP="000A5E03">
      <w:r>
        <w:t>The ControlService provides the methods showErrorMessage(String message) and showInfoMessage(String message). With these methods generic error and info message can be created.</w:t>
      </w:r>
    </w:p>
    <w:p w:rsidR="000A5E03" w:rsidRDefault="000A5E03" w:rsidP="000A5E03">
      <w:pPr>
        <w:keepNext/>
      </w:pPr>
      <w:r>
        <w:rPr>
          <w:noProof/>
        </w:rPr>
        <w:drawing>
          <wp:inline distT="0" distB="0" distL="0" distR="0">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r>
        <w:t xml:space="preserve">Figure </w:t>
      </w:r>
      <w:fldSimple w:instr=" SEQ Figure \* ARABIC ">
        <w:r>
          <w:rPr>
            <w:noProof/>
          </w:rPr>
          <w:t>8</w:t>
        </w:r>
      </w:fldSimple>
      <w:r>
        <w:t>. Error message</w:t>
      </w:r>
    </w:p>
    <w:p w:rsidR="00FF0311" w:rsidRPr="00FF0311" w:rsidRDefault="00FF0311" w:rsidP="00FF0311"/>
    <w:p w:rsidR="00FF0311" w:rsidRDefault="00FF0311" w:rsidP="00FF0311">
      <w:pPr>
        <w:pStyle w:val="Heading1"/>
      </w:pPr>
      <w:bookmarkStart w:id="42" w:name="_Toc359929754"/>
      <w:r>
        <w:t>6. Build</w:t>
      </w:r>
      <w:bookmarkEnd w:id="42"/>
    </w:p>
    <w:p w:rsidR="002F710D" w:rsidRDefault="002F710D" w:rsidP="002F710D">
      <w:r>
        <w:t>A build script is used to deploy the tool. The build script is located within the build folder and requires Apache Ant (</w:t>
      </w:r>
      <w:hyperlink r:id="rId40" w:history="1">
        <w:r w:rsidRPr="00A63F35">
          <w:rPr>
            <w:rStyle w:val="Hyperlink"/>
          </w:rPr>
          <w:t>http://ant.apache.org/</w:t>
        </w:r>
      </w:hyperlink>
      <w:r>
        <w:t>) to run. Ant enables us to easily integrate the build script within popular continuous integration servers like Jenkins or Hudson. By running the build.ant script (using Eclipse, Ant or server),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r w:rsidRPr="00545F8E">
        <w:rPr>
          <w:b/>
        </w:rPr>
        <w:t>ExtractLib</w:t>
      </w:r>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r w:rsidRPr="00EB03B9">
        <w:t xml:space="preserve">Creates a runnable Jar from the binaries. </w:t>
      </w:r>
      <w:r>
        <w:t>Additionally it</w:t>
      </w:r>
      <w:r w:rsidRPr="00EB03B9">
        <w:t xml:space="preserve"> creates a runnable jar from the build launcher which allows the tool to be ran with a greater heapsize.</w:t>
      </w:r>
      <w:r>
        <w:br/>
      </w:r>
    </w:p>
    <w:p w:rsidR="002F710D" w:rsidRPr="00EB03B9" w:rsidRDefault="002F710D" w:rsidP="002F710D">
      <w:pPr>
        <w:pStyle w:val="ListParagraph"/>
        <w:numPr>
          <w:ilvl w:val="0"/>
          <w:numId w:val="12"/>
        </w:numPr>
        <w:contextualSpacing w:val="0"/>
      </w:pPr>
      <w:r w:rsidRPr="00545F8E">
        <w:rPr>
          <w:b/>
        </w:rPr>
        <w:t>Addresources</w:t>
      </w:r>
      <w:r w:rsidRPr="00545F8E">
        <w:rPr>
          <w:b/>
        </w:rPr>
        <w:br/>
      </w:r>
      <w:r w:rsidRPr="00EB03B9">
        <w:t>Any non-java file is ignored by the compiler. This step copies all non-java files from /husacct/common/locale and /husacc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xsl located in the /build/conf folder.</w:t>
      </w:r>
    </w:p>
    <w:p w:rsidR="00FF0311" w:rsidRDefault="00706904" w:rsidP="00FF0311">
      <w:pPr>
        <w:pStyle w:val="Heading1"/>
      </w:pPr>
      <w:bookmarkStart w:id="43" w:name="_Toc359929755"/>
      <w:r>
        <w:t>7</w:t>
      </w:r>
      <w:r w:rsidR="00FF0311">
        <w:t>. Testing</w:t>
      </w:r>
      <w:bookmarkEnd w:id="43"/>
    </w:p>
    <w:p w:rsidR="002F710D" w:rsidRDefault="002F710D" w:rsidP="002F710D">
      <w:r>
        <w:t xml:space="preserve">Tests are made with JUnit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r w:rsidRPr="00CB7227">
        <w:t>ImportExportControllerTest</w:t>
      </w:r>
    </w:p>
    <w:p w:rsidR="002F710D" w:rsidRPr="00CB7227" w:rsidRDefault="002F710D" w:rsidP="002F710D">
      <w:pPr>
        <w:pStyle w:val="ListParagraph"/>
        <w:numPr>
          <w:ilvl w:val="0"/>
          <w:numId w:val="13"/>
        </w:numPr>
        <w:contextualSpacing w:val="0"/>
      </w:pPr>
      <w:r w:rsidRPr="00CB7227">
        <w:t>LocaleControllerTest</w:t>
      </w:r>
    </w:p>
    <w:p w:rsidR="002F710D" w:rsidRPr="00CB7227" w:rsidRDefault="002F710D" w:rsidP="002F710D">
      <w:pPr>
        <w:pStyle w:val="ListParagraph"/>
        <w:numPr>
          <w:ilvl w:val="0"/>
          <w:numId w:val="13"/>
        </w:numPr>
        <w:contextualSpacing w:val="0"/>
      </w:pPr>
      <w:r w:rsidRPr="00CB7227">
        <w:t>ObservableServiceTest</w:t>
      </w:r>
    </w:p>
    <w:p w:rsidR="002F710D" w:rsidRPr="00CB7227" w:rsidRDefault="002F710D" w:rsidP="002F710D">
      <w:pPr>
        <w:pStyle w:val="ListParagraph"/>
        <w:numPr>
          <w:ilvl w:val="0"/>
          <w:numId w:val="13"/>
        </w:numPr>
        <w:contextualSpacing w:val="0"/>
      </w:pPr>
      <w:r w:rsidRPr="00CB7227">
        <w:t>ServiceProviderTest</w:t>
      </w:r>
    </w:p>
    <w:p w:rsidR="002F710D" w:rsidRPr="00CB7227" w:rsidRDefault="002F710D" w:rsidP="002F710D">
      <w:pPr>
        <w:pStyle w:val="ListParagraph"/>
        <w:numPr>
          <w:ilvl w:val="0"/>
          <w:numId w:val="13"/>
        </w:numPr>
        <w:contextualSpacing w:val="0"/>
      </w:pPr>
      <w:r w:rsidRPr="00CB7227">
        <w:t>StateControllerTest</w:t>
      </w:r>
    </w:p>
    <w:p w:rsidR="002F710D" w:rsidRDefault="002F710D" w:rsidP="002F710D">
      <w:pPr>
        <w:pStyle w:val="ListParagraph"/>
        <w:numPr>
          <w:ilvl w:val="0"/>
          <w:numId w:val="13"/>
        </w:numPr>
        <w:contextualSpacing w:val="0"/>
      </w:pPr>
      <w:r w:rsidRPr="00CB7227">
        <w:t>WorkspaceControllerTest</w:t>
      </w:r>
    </w:p>
    <w:p w:rsidR="002F710D" w:rsidRPr="00545F8E" w:rsidRDefault="002F710D" w:rsidP="002F710D"/>
    <w:p w:rsidR="002F710D" w:rsidRPr="00CD5654" w:rsidRDefault="002F710D" w:rsidP="002F710D">
      <w:r>
        <w:t>All of these classes can be tested at once with the test suite ControlTestSuite.</w:t>
      </w:r>
    </w:p>
    <w:p w:rsidR="00FF0311" w:rsidRDefault="00FF0311" w:rsidP="00FF0311"/>
    <w:p w:rsidR="00FF0311" w:rsidRPr="00FF0311" w:rsidRDefault="00706904" w:rsidP="00FF0311">
      <w:pPr>
        <w:pStyle w:val="Heading1"/>
      </w:pPr>
      <w:bookmarkStart w:id="44" w:name="_Toc359929756"/>
      <w:r>
        <w:t>8</w:t>
      </w:r>
      <w:r w:rsidR="00FF0311">
        <w:t>. Future Work</w:t>
      </w:r>
      <w:bookmarkEnd w:id="44"/>
    </w:p>
    <w:p w:rsidR="002F710D" w:rsidRDefault="00706904" w:rsidP="002F710D">
      <w:pPr>
        <w:pStyle w:val="Heading2"/>
        <w:numPr>
          <w:ilvl w:val="1"/>
          <w:numId w:val="0"/>
        </w:numPr>
        <w:spacing w:after="0" w:line="276" w:lineRule="auto"/>
        <w:ind w:left="576" w:hanging="576"/>
      </w:pPr>
      <w:bookmarkStart w:id="45" w:name="_Toc327302927"/>
      <w:bookmarkStart w:id="46" w:name="_Toc359929757"/>
      <w:r>
        <w:t>8</w:t>
      </w:r>
      <w:r w:rsidR="002F710D">
        <w:t>.1 Known bug list</w:t>
      </w:r>
      <w:bookmarkEnd w:id="45"/>
      <w:bookmarkEnd w:id="46"/>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47" w:name="_Toc327302928"/>
      <w:bookmarkStart w:id="48" w:name="_Toc359929758"/>
      <w:r>
        <w:t>8</w:t>
      </w:r>
      <w:r w:rsidR="002F710D">
        <w:t>.2 Ideas for improvement</w:t>
      </w:r>
      <w:bookmarkEnd w:id="47"/>
      <w:bookmarkEnd w:id="48"/>
    </w:p>
    <w:p w:rsidR="002F710D" w:rsidRPr="00C23331" w:rsidRDefault="002F710D" w:rsidP="002F710D">
      <w:pPr>
        <w:pStyle w:val="ListParagraph"/>
        <w:numPr>
          <w:ilvl w:val="0"/>
          <w:numId w:val="14"/>
        </w:numPr>
        <w:contextualSpacing w:val="0"/>
      </w:pPr>
      <w:r w:rsidRPr="0081259C">
        <w:t>There is a lot of duplicated code to request the JInternalFrames from the other services. It might be possible to make this more efficient.</w:t>
      </w:r>
    </w:p>
    <w:p w:rsidR="002F710D" w:rsidRDefault="002F710D" w:rsidP="002F710D">
      <w:pPr>
        <w:pStyle w:val="ListParagraph"/>
        <w:numPr>
          <w:ilvl w:val="0"/>
          <w:numId w:val="14"/>
        </w:numPr>
        <w:contextualSpacing w:val="0"/>
      </w:pPr>
      <w:r w:rsidRPr="00C23331">
        <w:t>Change ILocaleChangeListener to IServiceListeners</w:t>
      </w:r>
      <w:r>
        <w:t>.</w:t>
      </w:r>
    </w:p>
    <w:p w:rsidR="004A672F" w:rsidRPr="007705B1" w:rsidRDefault="004A672F" w:rsidP="000802DF">
      <w:pPr>
        <w:rPr>
          <w:rFonts w:cs="Courier New"/>
        </w:rPr>
      </w:pPr>
    </w:p>
    <w:sectPr w:rsidR="004A672F" w:rsidRPr="007705B1" w:rsidSect="004D5DEA">
      <w:footerReference w:type="default" r:id="rId41"/>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6496" w:rsidRDefault="008A6496" w:rsidP="00B2111F">
      <w:pPr>
        <w:spacing w:line="240" w:lineRule="auto"/>
      </w:pPr>
      <w:r>
        <w:separator/>
      </w:r>
    </w:p>
  </w:endnote>
  <w:endnote w:type="continuationSeparator" w:id="1">
    <w:p w:rsidR="008A6496" w:rsidRDefault="008A6496" w:rsidP="00B2111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75DB" w:rsidRPr="00CE2285" w:rsidRDefault="00AA75DB"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TEAM </w:t>
    </w:r>
    <w:r w:rsidR="00315423">
      <w:rPr>
        <w:rFonts w:asciiTheme="majorHAnsi" w:hAnsiTheme="majorHAnsi"/>
        <w:color w:val="929292" w:themeColor="text1" w:themeTint="80"/>
        <w:sz w:val="28"/>
        <w:szCs w:val="28"/>
        <w:lang w:val="nl-NL"/>
      </w:rPr>
      <w:t>1 GENERAL GUI &amp; CONTROL</w:t>
    </w:r>
    <w:r w:rsidRPr="00CE2285">
      <w:rPr>
        <w:rFonts w:asciiTheme="majorHAnsi" w:hAnsiTheme="majorHAnsi"/>
        <w:color w:val="929292" w:themeColor="text1" w:themeTint="80"/>
        <w:sz w:val="28"/>
        <w:szCs w:val="28"/>
      </w:rPr>
      <w:t xml:space="preserve"> – </w:t>
    </w:r>
    <w:r w:rsidR="00315423">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005746D8"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005746D8" w:rsidRPr="00CE2285">
          <w:rPr>
            <w:rFonts w:asciiTheme="majorHAnsi" w:hAnsiTheme="majorHAnsi"/>
            <w:color w:val="929292" w:themeColor="text1" w:themeTint="80"/>
            <w:sz w:val="28"/>
            <w:szCs w:val="28"/>
          </w:rPr>
          <w:fldChar w:fldCharType="separate"/>
        </w:r>
        <w:r w:rsidR="0053050C">
          <w:rPr>
            <w:rFonts w:asciiTheme="majorHAnsi" w:hAnsiTheme="majorHAnsi"/>
            <w:noProof/>
            <w:color w:val="929292" w:themeColor="text1" w:themeTint="80"/>
            <w:sz w:val="28"/>
            <w:szCs w:val="28"/>
          </w:rPr>
          <w:t>5</w:t>
        </w:r>
        <w:r w:rsidR="005746D8"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6496" w:rsidRDefault="008A6496" w:rsidP="00B2111F">
      <w:pPr>
        <w:spacing w:line="240" w:lineRule="auto"/>
      </w:pPr>
      <w:r>
        <w:separator/>
      </w:r>
    </w:p>
  </w:footnote>
  <w:footnote w:type="continuationSeparator" w:id="1">
    <w:p w:rsidR="008A6496" w:rsidRDefault="008A6496" w:rsidP="00B2111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E69479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hyphenationZone w:val="425"/>
  <w:characterSpacingControl w:val="doNotCompress"/>
  <w:hdrShapeDefaults>
    <o:shapedefaults v:ext="edit" spidmax="11266"/>
  </w:hdrShapeDefaults>
  <w:footnotePr>
    <w:footnote w:id="0"/>
    <w:footnote w:id="1"/>
  </w:footnotePr>
  <w:endnotePr>
    <w:endnote w:id="0"/>
    <w:endnote w:id="1"/>
  </w:endnotePr>
  <w:compat/>
  <w:rsids>
    <w:rsidRoot w:val="00E97F98"/>
    <w:rsid w:val="000475DE"/>
    <w:rsid w:val="000802DF"/>
    <w:rsid w:val="000A1B0F"/>
    <w:rsid w:val="000A2D2E"/>
    <w:rsid w:val="000A5E03"/>
    <w:rsid w:val="000B7661"/>
    <w:rsid w:val="000E01C1"/>
    <w:rsid w:val="00127ADC"/>
    <w:rsid w:val="00141291"/>
    <w:rsid w:val="0017127B"/>
    <w:rsid w:val="001E6839"/>
    <w:rsid w:val="001F1927"/>
    <w:rsid w:val="002629EC"/>
    <w:rsid w:val="0028229D"/>
    <w:rsid w:val="002C2F33"/>
    <w:rsid w:val="002E2D03"/>
    <w:rsid w:val="002E7F18"/>
    <w:rsid w:val="002F710D"/>
    <w:rsid w:val="003079C2"/>
    <w:rsid w:val="00315423"/>
    <w:rsid w:val="00316B4A"/>
    <w:rsid w:val="0033084B"/>
    <w:rsid w:val="003A5654"/>
    <w:rsid w:val="003A6E12"/>
    <w:rsid w:val="003C523B"/>
    <w:rsid w:val="003E207A"/>
    <w:rsid w:val="00416450"/>
    <w:rsid w:val="00431FC3"/>
    <w:rsid w:val="00440150"/>
    <w:rsid w:val="00445198"/>
    <w:rsid w:val="00452A40"/>
    <w:rsid w:val="0049084C"/>
    <w:rsid w:val="0049115F"/>
    <w:rsid w:val="004A37AE"/>
    <w:rsid w:val="004A672F"/>
    <w:rsid w:val="004C0292"/>
    <w:rsid w:val="004D2922"/>
    <w:rsid w:val="004D5DEA"/>
    <w:rsid w:val="004E44EC"/>
    <w:rsid w:val="0053050C"/>
    <w:rsid w:val="00547B54"/>
    <w:rsid w:val="005746D8"/>
    <w:rsid w:val="005856ED"/>
    <w:rsid w:val="005877EC"/>
    <w:rsid w:val="005B5FCF"/>
    <w:rsid w:val="005C5F0D"/>
    <w:rsid w:val="005D007D"/>
    <w:rsid w:val="00605131"/>
    <w:rsid w:val="006448D0"/>
    <w:rsid w:val="006C3851"/>
    <w:rsid w:val="006F1783"/>
    <w:rsid w:val="00706904"/>
    <w:rsid w:val="00714C15"/>
    <w:rsid w:val="00717702"/>
    <w:rsid w:val="00720F55"/>
    <w:rsid w:val="00752C57"/>
    <w:rsid w:val="007705B1"/>
    <w:rsid w:val="0078788C"/>
    <w:rsid w:val="007A7F8B"/>
    <w:rsid w:val="007D09EC"/>
    <w:rsid w:val="00802CA9"/>
    <w:rsid w:val="00841FB9"/>
    <w:rsid w:val="008A6496"/>
    <w:rsid w:val="008A772A"/>
    <w:rsid w:val="00931FE7"/>
    <w:rsid w:val="00963ACF"/>
    <w:rsid w:val="0098163E"/>
    <w:rsid w:val="009B1D87"/>
    <w:rsid w:val="009C622B"/>
    <w:rsid w:val="009D28D2"/>
    <w:rsid w:val="00A57FBB"/>
    <w:rsid w:val="00A71202"/>
    <w:rsid w:val="00AA75DB"/>
    <w:rsid w:val="00AC3674"/>
    <w:rsid w:val="00AD4475"/>
    <w:rsid w:val="00B14754"/>
    <w:rsid w:val="00B2111F"/>
    <w:rsid w:val="00B279A7"/>
    <w:rsid w:val="00B3644D"/>
    <w:rsid w:val="00B37E07"/>
    <w:rsid w:val="00B56A94"/>
    <w:rsid w:val="00BA5FB4"/>
    <w:rsid w:val="00BC4699"/>
    <w:rsid w:val="00BF7C3D"/>
    <w:rsid w:val="00C4455D"/>
    <w:rsid w:val="00C55280"/>
    <w:rsid w:val="00C63201"/>
    <w:rsid w:val="00C72DC9"/>
    <w:rsid w:val="00C74FEB"/>
    <w:rsid w:val="00C778AC"/>
    <w:rsid w:val="00CA2ED4"/>
    <w:rsid w:val="00CA3783"/>
    <w:rsid w:val="00CC5A9F"/>
    <w:rsid w:val="00CE2285"/>
    <w:rsid w:val="00D06685"/>
    <w:rsid w:val="00D324B7"/>
    <w:rsid w:val="00D92085"/>
    <w:rsid w:val="00DA39B1"/>
    <w:rsid w:val="00E91CC3"/>
    <w:rsid w:val="00E9694E"/>
    <w:rsid w:val="00E97F98"/>
    <w:rsid w:val="00EA2291"/>
    <w:rsid w:val="00EB1FEF"/>
    <w:rsid w:val="00EB6EF1"/>
    <w:rsid w:val="00EC629E"/>
    <w:rsid w:val="00EE007D"/>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hyperlink" Target="http://ant.apache.org/" TargetMode="External"/><Relationship Id="rId45"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4CC14D-96CB-4699-9D2F-1B963CEE5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3</Pages>
  <Words>4202</Words>
  <Characters>2395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8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Thijs</cp:lastModifiedBy>
  <cp:revision>37</cp:revision>
  <dcterms:created xsi:type="dcterms:W3CDTF">2013-06-24T12:21:00Z</dcterms:created>
  <dcterms:modified xsi:type="dcterms:W3CDTF">2013-06-25T11:22:00Z</dcterms:modified>
</cp:coreProperties>
</file>